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page" w:tblpX="2947" w:tblpY="164"/>
        <w:tblW w:w="0" w:type="auto"/>
        <w:tblBorders>
          <w:top w:val="single" w:sz="12" w:space="0" w:color="92D050"/>
          <w:left w:val="single" w:sz="12" w:space="0" w:color="92D050"/>
          <w:bottom w:val="single" w:sz="12" w:space="0" w:color="92D050"/>
          <w:right w:val="single" w:sz="12" w:space="0" w:color="92D050"/>
          <w:insideH w:val="single" w:sz="12" w:space="0" w:color="92D050"/>
          <w:insideV w:val="single" w:sz="12" w:space="0" w:color="92D050"/>
        </w:tblBorders>
        <w:tblLayout w:type="fixed"/>
        <w:tblLook w:val="0000" w:firstRow="0" w:lastRow="0" w:firstColumn="0" w:lastColumn="0" w:noHBand="0" w:noVBand="0"/>
      </w:tblPr>
      <w:tblGrid>
        <w:gridCol w:w="1825"/>
        <w:gridCol w:w="3739"/>
        <w:gridCol w:w="3306"/>
      </w:tblGrid>
      <w:tr w:rsidR="0081611F" w:rsidRPr="000D0DCE" w14:paraId="25CFF864" w14:textId="77777777" w:rsidTr="003372C9">
        <w:tc>
          <w:tcPr>
            <w:tcW w:w="8870" w:type="dxa"/>
            <w:gridSpan w:val="3"/>
            <w:shd w:val="clear" w:color="auto" w:fill="auto"/>
          </w:tcPr>
          <w:p w14:paraId="4F08F5F1" w14:textId="77777777" w:rsidR="0081611F" w:rsidRPr="00960348" w:rsidRDefault="0081611F" w:rsidP="003372C9">
            <w:pPr>
              <w:snapToGrid w:val="0"/>
              <w:spacing w:after="0" w:line="240" w:lineRule="auto"/>
              <w:jc w:val="both"/>
              <w:rPr>
                <w:rFonts w:ascii="Arial Narrow" w:hAnsi="Arial Narrow" w:cs="Arial"/>
                <w:b/>
                <w:bCs/>
                <w:sz w:val="16"/>
                <w:szCs w:val="16"/>
              </w:rPr>
            </w:pPr>
            <w:bookmarkStart w:id="0" w:name="_GoBack"/>
            <w:bookmarkEnd w:id="0"/>
            <w:r w:rsidRPr="00960348">
              <w:rPr>
                <w:rFonts w:ascii="Arial Narrow" w:hAnsi="Arial Narrow" w:cs="Arial"/>
                <w:b/>
                <w:bCs/>
                <w:sz w:val="16"/>
                <w:szCs w:val="16"/>
              </w:rPr>
              <w:t xml:space="preserve">¿Quién? </w:t>
            </w:r>
            <w:r w:rsidR="00646823" w:rsidRPr="00960348">
              <w:rPr>
                <w:rFonts w:ascii="Arial Narrow" w:hAnsi="Arial Narrow" w:cs="Tahoma"/>
                <w:bCs/>
                <w:sz w:val="16"/>
                <w:szCs w:val="16"/>
              </w:rPr>
              <w:t xml:space="preserve"> Personal involucrado de acuerdo al organigrama</w:t>
            </w:r>
          </w:p>
        </w:tc>
      </w:tr>
      <w:tr w:rsidR="0081611F" w:rsidRPr="000D0DCE" w14:paraId="4A8E5457" w14:textId="77777777" w:rsidTr="003372C9">
        <w:trPr>
          <w:trHeight w:val="132"/>
        </w:trPr>
        <w:tc>
          <w:tcPr>
            <w:tcW w:w="1825" w:type="dxa"/>
            <w:shd w:val="clear" w:color="auto" w:fill="auto"/>
          </w:tcPr>
          <w:p w14:paraId="3678E600" w14:textId="77777777" w:rsidR="0081611F" w:rsidRPr="00960348" w:rsidRDefault="0081611F" w:rsidP="003372C9">
            <w:pPr>
              <w:snapToGrid w:val="0"/>
              <w:spacing w:after="0"/>
              <w:jc w:val="both"/>
              <w:rPr>
                <w:rFonts w:ascii="Arial Narrow" w:hAnsi="Arial Narrow" w:cs="Arial"/>
                <w:b/>
                <w:bCs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b/>
                <w:bCs/>
                <w:sz w:val="14"/>
                <w:szCs w:val="14"/>
              </w:rPr>
              <w:t>Personal</w:t>
            </w:r>
          </w:p>
        </w:tc>
        <w:tc>
          <w:tcPr>
            <w:tcW w:w="3739" w:type="dxa"/>
            <w:shd w:val="clear" w:color="auto" w:fill="auto"/>
          </w:tcPr>
          <w:p w14:paraId="571C6763" w14:textId="77777777" w:rsidR="0081611F" w:rsidRPr="00960348" w:rsidRDefault="0081611F" w:rsidP="003372C9">
            <w:pPr>
              <w:snapToGrid w:val="0"/>
              <w:spacing w:after="0"/>
              <w:jc w:val="both"/>
              <w:rPr>
                <w:rFonts w:ascii="Arial Narrow" w:hAnsi="Arial Narrow" w:cs="Arial"/>
                <w:b/>
                <w:bCs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b/>
                <w:bCs/>
                <w:sz w:val="14"/>
                <w:szCs w:val="14"/>
              </w:rPr>
              <w:t>Competencia</w:t>
            </w:r>
          </w:p>
        </w:tc>
        <w:tc>
          <w:tcPr>
            <w:tcW w:w="3306" w:type="dxa"/>
            <w:shd w:val="clear" w:color="auto" w:fill="auto"/>
          </w:tcPr>
          <w:p w14:paraId="77B7358D" w14:textId="77777777" w:rsidR="0081611F" w:rsidRPr="00960348" w:rsidRDefault="0081611F" w:rsidP="003372C9">
            <w:pPr>
              <w:snapToGrid w:val="0"/>
              <w:spacing w:after="0"/>
              <w:jc w:val="both"/>
              <w:rPr>
                <w:rFonts w:ascii="Arial Narrow" w:hAnsi="Arial Narrow" w:cs="Arial"/>
                <w:b/>
                <w:bCs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b/>
                <w:bCs/>
                <w:sz w:val="14"/>
                <w:szCs w:val="14"/>
              </w:rPr>
              <w:t>Capacitación</w:t>
            </w:r>
          </w:p>
        </w:tc>
      </w:tr>
      <w:tr w:rsidR="0081611F" w:rsidRPr="000D0DCE" w14:paraId="465E8DE8" w14:textId="77777777" w:rsidTr="003372C9">
        <w:trPr>
          <w:trHeight w:val="579"/>
        </w:trPr>
        <w:tc>
          <w:tcPr>
            <w:tcW w:w="1825" w:type="dxa"/>
            <w:shd w:val="clear" w:color="auto" w:fill="auto"/>
          </w:tcPr>
          <w:p w14:paraId="514659A8" w14:textId="77777777" w:rsidR="0081611F" w:rsidRPr="00960348" w:rsidRDefault="0081611F" w:rsidP="003372C9">
            <w:pPr>
              <w:snapToGrid w:val="0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bCs/>
                <w:sz w:val="14"/>
                <w:szCs w:val="14"/>
              </w:rPr>
              <w:t>Director de Servicios Escolares</w:t>
            </w:r>
          </w:p>
        </w:tc>
        <w:tc>
          <w:tcPr>
            <w:tcW w:w="3739" w:type="dxa"/>
            <w:shd w:val="clear" w:color="auto" w:fill="auto"/>
          </w:tcPr>
          <w:p w14:paraId="12EA69E3" w14:textId="77777777" w:rsidR="0081611F" w:rsidRPr="00960348" w:rsidRDefault="0081611F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Toma de decisiones</w:t>
            </w:r>
            <w:r w:rsidR="00687288" w:rsidRPr="00960348">
              <w:rPr>
                <w:rFonts w:ascii="Arial Narrow" w:hAnsi="Arial Narrow" w:cs="Arial"/>
                <w:sz w:val="14"/>
                <w:szCs w:val="14"/>
              </w:rPr>
              <w:t>.</w:t>
            </w:r>
          </w:p>
          <w:p w14:paraId="45ECD380" w14:textId="77777777" w:rsidR="0081611F" w:rsidRPr="00960348" w:rsidRDefault="0081611F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Uso de recursos tecnológicos</w:t>
            </w:r>
            <w:r w:rsidR="00687288" w:rsidRPr="00960348">
              <w:rPr>
                <w:rFonts w:ascii="Arial Narrow" w:hAnsi="Arial Narrow" w:cs="Arial"/>
                <w:sz w:val="14"/>
                <w:szCs w:val="14"/>
              </w:rPr>
              <w:t>.</w:t>
            </w:r>
          </w:p>
          <w:p w14:paraId="297AAB85" w14:textId="77777777" w:rsidR="0081611F" w:rsidRPr="00960348" w:rsidRDefault="0081611F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Planeación estratégica</w:t>
            </w:r>
            <w:r w:rsidR="00687288" w:rsidRPr="00960348">
              <w:rPr>
                <w:rFonts w:ascii="Arial Narrow" w:hAnsi="Arial Narrow" w:cs="Arial"/>
                <w:sz w:val="14"/>
                <w:szCs w:val="14"/>
              </w:rPr>
              <w:t>.</w:t>
            </w:r>
          </w:p>
          <w:p w14:paraId="6212D4DF" w14:textId="77777777" w:rsidR="0081611F" w:rsidRPr="00960348" w:rsidRDefault="0081611F" w:rsidP="003372C9">
            <w:pPr>
              <w:snapToGrid w:val="0"/>
              <w:spacing w:after="0" w:line="240" w:lineRule="auto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Administración de recursos</w:t>
            </w:r>
            <w:r w:rsidR="00687288" w:rsidRPr="00960348">
              <w:rPr>
                <w:rFonts w:ascii="Arial Narrow" w:hAnsi="Arial Narrow" w:cs="Arial"/>
                <w:sz w:val="14"/>
                <w:szCs w:val="14"/>
              </w:rPr>
              <w:t>.</w:t>
            </w:r>
          </w:p>
        </w:tc>
        <w:tc>
          <w:tcPr>
            <w:tcW w:w="3306" w:type="dxa"/>
            <w:shd w:val="clear" w:color="auto" w:fill="auto"/>
          </w:tcPr>
          <w:p w14:paraId="077D5AC3" w14:textId="77777777" w:rsidR="0081611F" w:rsidRPr="00960348" w:rsidRDefault="0081611F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Manejo de internet</w:t>
            </w:r>
          </w:p>
          <w:p w14:paraId="6F0FA5F5" w14:textId="77777777" w:rsidR="0081611F" w:rsidRPr="00960348" w:rsidRDefault="0081611F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Procedimientos para planeación y evaluación de actividades</w:t>
            </w:r>
          </w:p>
        </w:tc>
      </w:tr>
      <w:tr w:rsidR="0081611F" w:rsidRPr="000D0DCE" w14:paraId="66DD0C4E" w14:textId="77777777" w:rsidTr="003372C9">
        <w:trPr>
          <w:trHeight w:hRule="exact" w:val="1199"/>
        </w:trPr>
        <w:tc>
          <w:tcPr>
            <w:tcW w:w="1825" w:type="dxa"/>
            <w:shd w:val="clear" w:color="auto" w:fill="auto"/>
          </w:tcPr>
          <w:p w14:paraId="3476D852" w14:textId="77777777" w:rsidR="00154E80" w:rsidRPr="00960348" w:rsidRDefault="0081611F" w:rsidP="003372C9">
            <w:pPr>
              <w:snapToGrid w:val="0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bCs/>
                <w:sz w:val="14"/>
                <w:szCs w:val="14"/>
              </w:rPr>
              <w:t xml:space="preserve">Coordinador </w:t>
            </w:r>
            <w:r w:rsidR="000D0DCE" w:rsidRPr="00960348">
              <w:rPr>
                <w:rFonts w:ascii="Arial Narrow" w:hAnsi="Arial Narrow" w:cs="Arial"/>
                <w:bCs/>
                <w:sz w:val="14"/>
                <w:szCs w:val="14"/>
              </w:rPr>
              <w:t xml:space="preserve">Institucional </w:t>
            </w:r>
            <w:r w:rsidRPr="00960348">
              <w:rPr>
                <w:rFonts w:ascii="Arial Narrow" w:hAnsi="Arial Narrow" w:cs="Arial"/>
                <w:bCs/>
                <w:sz w:val="14"/>
                <w:szCs w:val="14"/>
              </w:rPr>
              <w:t>de Tutorías</w:t>
            </w:r>
          </w:p>
        </w:tc>
        <w:tc>
          <w:tcPr>
            <w:tcW w:w="3739" w:type="dxa"/>
            <w:shd w:val="clear" w:color="auto" w:fill="auto"/>
          </w:tcPr>
          <w:p w14:paraId="4E558FDD" w14:textId="77777777" w:rsidR="0081611F" w:rsidRPr="00960348" w:rsidRDefault="0081611F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Trabajo en equipo</w:t>
            </w:r>
            <w:r w:rsidR="00687288" w:rsidRPr="00960348">
              <w:rPr>
                <w:rFonts w:ascii="Arial Narrow" w:hAnsi="Arial Narrow" w:cs="Arial"/>
                <w:sz w:val="14"/>
                <w:szCs w:val="14"/>
              </w:rPr>
              <w:t>.</w:t>
            </w:r>
          </w:p>
          <w:p w14:paraId="437CF577" w14:textId="77777777" w:rsidR="0081611F" w:rsidRPr="00960348" w:rsidRDefault="0081611F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Relaciones interpersonales</w:t>
            </w:r>
            <w:r w:rsidR="00687288" w:rsidRPr="00960348">
              <w:rPr>
                <w:rFonts w:ascii="Arial Narrow" w:hAnsi="Arial Narrow" w:cs="Arial"/>
                <w:sz w:val="14"/>
                <w:szCs w:val="14"/>
              </w:rPr>
              <w:t>.</w:t>
            </w:r>
          </w:p>
          <w:p w14:paraId="2BE1AA74" w14:textId="77777777" w:rsidR="0081611F" w:rsidRPr="00960348" w:rsidRDefault="0081611F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Empatía</w:t>
            </w:r>
            <w:r w:rsidR="00687288" w:rsidRPr="00960348">
              <w:rPr>
                <w:rFonts w:ascii="Arial Narrow" w:hAnsi="Arial Narrow" w:cs="Arial"/>
                <w:sz w:val="14"/>
                <w:szCs w:val="14"/>
              </w:rPr>
              <w:t>.</w:t>
            </w:r>
          </w:p>
          <w:p w14:paraId="0B54DDEA" w14:textId="77777777" w:rsidR="0081611F" w:rsidRPr="00960348" w:rsidRDefault="0081611F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Uso de recursos tecnológicos</w:t>
            </w:r>
            <w:r w:rsidR="00687288" w:rsidRPr="00960348">
              <w:rPr>
                <w:rFonts w:ascii="Arial Narrow" w:hAnsi="Arial Narrow" w:cs="Arial"/>
                <w:sz w:val="14"/>
                <w:szCs w:val="14"/>
              </w:rPr>
              <w:t>.</w:t>
            </w:r>
          </w:p>
          <w:p w14:paraId="51D20F35" w14:textId="77777777" w:rsidR="0081611F" w:rsidRPr="00960348" w:rsidRDefault="0081611F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Planeación estratégica</w:t>
            </w:r>
            <w:r w:rsidR="00687288" w:rsidRPr="00960348">
              <w:rPr>
                <w:rFonts w:ascii="Arial Narrow" w:hAnsi="Arial Narrow" w:cs="Arial"/>
                <w:sz w:val="14"/>
                <w:szCs w:val="14"/>
              </w:rPr>
              <w:t>.</w:t>
            </w:r>
          </w:p>
          <w:p w14:paraId="029E3CC0" w14:textId="77777777" w:rsidR="0081611F" w:rsidRPr="00960348" w:rsidRDefault="0081611F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Habilidad para dar instrucciones y asesoría</w:t>
            </w:r>
            <w:r w:rsidR="00687288" w:rsidRPr="00960348">
              <w:rPr>
                <w:rFonts w:ascii="Arial Narrow" w:hAnsi="Arial Narrow" w:cs="Arial"/>
                <w:sz w:val="14"/>
                <w:szCs w:val="14"/>
              </w:rPr>
              <w:t>.</w:t>
            </w:r>
          </w:p>
          <w:p w14:paraId="0B8D32B9" w14:textId="77777777" w:rsidR="0081611F" w:rsidRPr="00960348" w:rsidRDefault="0081611F" w:rsidP="003372C9">
            <w:pPr>
              <w:snapToGrid w:val="0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Administración de recursos</w:t>
            </w:r>
            <w:r w:rsidR="00687288" w:rsidRPr="00960348">
              <w:rPr>
                <w:rFonts w:ascii="Arial Narrow" w:hAnsi="Arial Narrow" w:cs="Arial"/>
                <w:sz w:val="14"/>
                <w:szCs w:val="14"/>
              </w:rPr>
              <w:t>.</w:t>
            </w:r>
          </w:p>
        </w:tc>
        <w:tc>
          <w:tcPr>
            <w:tcW w:w="3306" w:type="dxa"/>
            <w:shd w:val="clear" w:color="auto" w:fill="auto"/>
          </w:tcPr>
          <w:p w14:paraId="42DF93B0" w14:textId="77777777" w:rsidR="0081611F" w:rsidRPr="00960348" w:rsidRDefault="0081611F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Conocimiento de Office</w:t>
            </w:r>
          </w:p>
          <w:p w14:paraId="1631A56A" w14:textId="77777777" w:rsidR="0081611F" w:rsidRPr="00960348" w:rsidRDefault="0081611F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Manejo de internet</w:t>
            </w:r>
          </w:p>
          <w:p w14:paraId="09A39FF0" w14:textId="77777777" w:rsidR="0081611F" w:rsidRPr="00960348" w:rsidRDefault="0081611F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Técnicas expositivas</w:t>
            </w:r>
          </w:p>
          <w:p w14:paraId="653B7827" w14:textId="77777777" w:rsidR="0081611F" w:rsidRPr="00960348" w:rsidRDefault="0081611F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Dinámica de grupos</w:t>
            </w:r>
          </w:p>
          <w:p w14:paraId="357D5253" w14:textId="77777777" w:rsidR="0081611F" w:rsidRPr="00960348" w:rsidRDefault="0081611F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Procedimientos para planeación y evaluación de actividades</w:t>
            </w:r>
          </w:p>
          <w:p w14:paraId="23CC120C" w14:textId="77777777" w:rsidR="0081611F" w:rsidRPr="00960348" w:rsidRDefault="0081611F" w:rsidP="003372C9">
            <w:pPr>
              <w:snapToGrid w:val="0"/>
              <w:spacing w:after="0" w:line="240" w:lineRule="auto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Actualización en el área</w:t>
            </w:r>
          </w:p>
        </w:tc>
      </w:tr>
      <w:tr w:rsidR="000D0DCE" w:rsidRPr="000D0DCE" w14:paraId="0ED4A36F" w14:textId="77777777" w:rsidTr="003372C9">
        <w:trPr>
          <w:trHeight w:val="970"/>
        </w:trPr>
        <w:tc>
          <w:tcPr>
            <w:tcW w:w="1825" w:type="dxa"/>
            <w:shd w:val="clear" w:color="auto" w:fill="auto"/>
          </w:tcPr>
          <w:p w14:paraId="492E0425" w14:textId="01D82983" w:rsidR="000D0DCE" w:rsidRPr="00960348" w:rsidRDefault="000D0DCE" w:rsidP="003372C9">
            <w:pPr>
              <w:snapToGrid w:val="0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bCs/>
                <w:sz w:val="14"/>
                <w:szCs w:val="14"/>
              </w:rPr>
              <w:t xml:space="preserve">Secretario(a) </w:t>
            </w:r>
            <w:r w:rsidR="008E143B" w:rsidRPr="00960348">
              <w:rPr>
                <w:rFonts w:ascii="Arial Narrow" w:hAnsi="Arial Narrow" w:cs="Arial"/>
                <w:bCs/>
                <w:sz w:val="14"/>
                <w:szCs w:val="14"/>
              </w:rPr>
              <w:t>Académico</w:t>
            </w:r>
            <w:r w:rsidRPr="00960348">
              <w:rPr>
                <w:rFonts w:ascii="Arial Narrow" w:hAnsi="Arial Narrow" w:cs="Arial"/>
                <w:bCs/>
                <w:sz w:val="14"/>
                <w:szCs w:val="14"/>
              </w:rPr>
              <w:t>(a) de las U.A.</w:t>
            </w:r>
          </w:p>
        </w:tc>
        <w:tc>
          <w:tcPr>
            <w:tcW w:w="3739" w:type="dxa"/>
            <w:shd w:val="clear" w:color="auto" w:fill="auto"/>
          </w:tcPr>
          <w:p w14:paraId="0561EA4B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Trabajo en equipo.</w:t>
            </w:r>
          </w:p>
          <w:p w14:paraId="1865F379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Relaciones interpersonales.</w:t>
            </w:r>
          </w:p>
          <w:p w14:paraId="1A3A3397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Empatía.</w:t>
            </w:r>
          </w:p>
          <w:p w14:paraId="45D9D809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Uso de recursos tecnológicos.</w:t>
            </w:r>
          </w:p>
          <w:p w14:paraId="5141A33E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Planeación estratégica.</w:t>
            </w:r>
          </w:p>
          <w:p w14:paraId="5E20506C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Habilidad para dar instrucciones y asesoría.</w:t>
            </w:r>
          </w:p>
          <w:p w14:paraId="18BA2357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Administración de recursos.</w:t>
            </w:r>
          </w:p>
        </w:tc>
        <w:tc>
          <w:tcPr>
            <w:tcW w:w="3306" w:type="dxa"/>
            <w:shd w:val="clear" w:color="auto" w:fill="auto"/>
          </w:tcPr>
          <w:p w14:paraId="37EA8DDB" w14:textId="77777777" w:rsidR="000D0DCE" w:rsidRPr="00960348" w:rsidRDefault="000D0DCE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Conocimiento de Office</w:t>
            </w:r>
          </w:p>
          <w:p w14:paraId="3C50EED0" w14:textId="77777777" w:rsidR="000D0DCE" w:rsidRPr="00960348" w:rsidRDefault="000D0DCE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Manejo de internet</w:t>
            </w:r>
          </w:p>
          <w:p w14:paraId="07E67CC1" w14:textId="77777777" w:rsidR="000D0DCE" w:rsidRPr="00960348" w:rsidRDefault="000D0DCE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Técnicas expositivas</w:t>
            </w:r>
          </w:p>
          <w:p w14:paraId="304CADC3" w14:textId="77777777" w:rsidR="000D0DCE" w:rsidRPr="00960348" w:rsidRDefault="000D0DCE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Dinámica de grupos</w:t>
            </w:r>
          </w:p>
          <w:p w14:paraId="08B2EDC8" w14:textId="77777777" w:rsidR="000D0DCE" w:rsidRPr="00960348" w:rsidRDefault="000D0DCE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Procedimientos para planeación y evaluación de actividades</w:t>
            </w:r>
          </w:p>
          <w:p w14:paraId="5358C043" w14:textId="77777777" w:rsidR="000D0DCE" w:rsidRPr="00960348" w:rsidRDefault="000D0DCE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Actualización en el área</w:t>
            </w:r>
          </w:p>
        </w:tc>
      </w:tr>
      <w:tr w:rsidR="00072077" w:rsidRPr="000D0DCE" w14:paraId="38E4D4C1" w14:textId="77777777" w:rsidTr="003372C9">
        <w:trPr>
          <w:trHeight w:val="143"/>
        </w:trPr>
        <w:tc>
          <w:tcPr>
            <w:tcW w:w="1825" w:type="dxa"/>
            <w:shd w:val="clear" w:color="auto" w:fill="auto"/>
          </w:tcPr>
          <w:p w14:paraId="0E8E8BAE" w14:textId="2089AA4B" w:rsidR="00072077" w:rsidRPr="00960348" w:rsidRDefault="000D0DCE" w:rsidP="003372C9">
            <w:pPr>
              <w:snapToGrid w:val="0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bCs/>
                <w:sz w:val="14"/>
                <w:szCs w:val="14"/>
              </w:rPr>
              <w:t>Coordinadores de Tutorías de las U.A.</w:t>
            </w:r>
          </w:p>
        </w:tc>
        <w:tc>
          <w:tcPr>
            <w:tcW w:w="3739" w:type="dxa"/>
            <w:shd w:val="clear" w:color="auto" w:fill="auto"/>
          </w:tcPr>
          <w:p w14:paraId="0D914816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Trabajo en equipo.</w:t>
            </w:r>
          </w:p>
          <w:p w14:paraId="19873E79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Relaciones interpersonales.</w:t>
            </w:r>
          </w:p>
          <w:p w14:paraId="7474708F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Empatía.</w:t>
            </w:r>
          </w:p>
          <w:p w14:paraId="320F1E87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Uso de recursos tecnológicos.</w:t>
            </w:r>
          </w:p>
          <w:p w14:paraId="0912EF32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Planeación estratégica.</w:t>
            </w:r>
          </w:p>
          <w:p w14:paraId="366F15F3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Habilidad para dar instrucciones y asesoría.</w:t>
            </w:r>
          </w:p>
          <w:p w14:paraId="5EA9DB60" w14:textId="77777777" w:rsidR="00072077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Administración de recursos.</w:t>
            </w:r>
          </w:p>
        </w:tc>
        <w:tc>
          <w:tcPr>
            <w:tcW w:w="3306" w:type="dxa"/>
            <w:shd w:val="clear" w:color="auto" w:fill="auto"/>
          </w:tcPr>
          <w:p w14:paraId="3551D262" w14:textId="77777777" w:rsidR="000D0DCE" w:rsidRPr="00960348" w:rsidRDefault="000D0DCE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Conocimiento de Office</w:t>
            </w:r>
          </w:p>
          <w:p w14:paraId="1F00D1A5" w14:textId="77777777" w:rsidR="000D0DCE" w:rsidRPr="00960348" w:rsidRDefault="000D0DCE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Manejo de internet</w:t>
            </w:r>
          </w:p>
          <w:p w14:paraId="7D776AD3" w14:textId="77777777" w:rsidR="000D0DCE" w:rsidRPr="00960348" w:rsidRDefault="000D0DCE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Técnicas expositivas</w:t>
            </w:r>
          </w:p>
          <w:p w14:paraId="694A1038" w14:textId="77777777" w:rsidR="000D0DCE" w:rsidRPr="00960348" w:rsidRDefault="000D0DCE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Dinámica de grupos</w:t>
            </w:r>
          </w:p>
          <w:p w14:paraId="595D2004" w14:textId="77777777" w:rsidR="000D0DCE" w:rsidRPr="00960348" w:rsidRDefault="000D0DCE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Procedimientos para planeación y evaluación de actividades</w:t>
            </w:r>
          </w:p>
          <w:p w14:paraId="64A213F7" w14:textId="77777777" w:rsidR="00072077" w:rsidRPr="00960348" w:rsidRDefault="000D0DCE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Actualización en el área</w:t>
            </w:r>
          </w:p>
        </w:tc>
      </w:tr>
      <w:tr w:rsidR="00072077" w:rsidRPr="000D0DCE" w14:paraId="50FF6078" w14:textId="77777777" w:rsidTr="003372C9">
        <w:trPr>
          <w:trHeight w:val="1029"/>
        </w:trPr>
        <w:tc>
          <w:tcPr>
            <w:tcW w:w="1825" w:type="dxa"/>
            <w:shd w:val="clear" w:color="auto" w:fill="auto"/>
          </w:tcPr>
          <w:p w14:paraId="3DC2CAC7" w14:textId="4FDCD049" w:rsidR="00072077" w:rsidRPr="00960348" w:rsidRDefault="00072077" w:rsidP="003372C9">
            <w:pPr>
              <w:snapToGrid w:val="0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color w:val="222222"/>
                <w:sz w:val="14"/>
                <w:szCs w:val="14"/>
              </w:rPr>
              <w:t>T</w:t>
            </w:r>
            <w:r w:rsidR="009C05B3" w:rsidRPr="00960348">
              <w:rPr>
                <w:rFonts w:ascii="Arial Narrow" w:hAnsi="Arial Narrow" w:cs="Arial"/>
                <w:color w:val="222222"/>
                <w:sz w:val="14"/>
                <w:szCs w:val="14"/>
              </w:rPr>
              <w:t>utor(a)</w:t>
            </w:r>
          </w:p>
        </w:tc>
        <w:tc>
          <w:tcPr>
            <w:tcW w:w="3739" w:type="dxa"/>
            <w:shd w:val="clear" w:color="auto" w:fill="auto"/>
          </w:tcPr>
          <w:p w14:paraId="74EA05E3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Trabajo en equipo.</w:t>
            </w:r>
          </w:p>
          <w:p w14:paraId="50F0CE40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Relaciones interpersonales.</w:t>
            </w:r>
          </w:p>
          <w:p w14:paraId="41253F99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Empatía.</w:t>
            </w:r>
          </w:p>
          <w:p w14:paraId="4D059BF6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Uso de recursos tecnológicos.</w:t>
            </w:r>
          </w:p>
          <w:p w14:paraId="6B3CFBDD" w14:textId="77777777" w:rsidR="000D0DCE" w:rsidRPr="00960348" w:rsidRDefault="000D0DCE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Planeación estratégica.</w:t>
            </w:r>
          </w:p>
          <w:p w14:paraId="1D9742C6" w14:textId="77777777" w:rsidR="000D0DCE" w:rsidRPr="00960348" w:rsidRDefault="00B838CD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 xml:space="preserve">Habilidad para dar </w:t>
            </w:r>
            <w:r w:rsidR="000D0DCE" w:rsidRPr="00960348">
              <w:rPr>
                <w:rFonts w:ascii="Arial Narrow" w:hAnsi="Arial Narrow" w:cs="Arial"/>
                <w:sz w:val="14"/>
                <w:szCs w:val="14"/>
              </w:rPr>
              <w:t>asesoría</w:t>
            </w:r>
            <w:r w:rsidRPr="00960348">
              <w:rPr>
                <w:rFonts w:ascii="Arial Narrow" w:hAnsi="Arial Narrow" w:cs="Arial"/>
                <w:sz w:val="14"/>
                <w:szCs w:val="14"/>
              </w:rPr>
              <w:t xml:space="preserve"> y acompañamiento tutoral</w:t>
            </w:r>
            <w:r w:rsidR="000D0DCE" w:rsidRPr="00960348">
              <w:rPr>
                <w:rFonts w:ascii="Arial Narrow" w:hAnsi="Arial Narrow" w:cs="Arial"/>
                <w:sz w:val="14"/>
                <w:szCs w:val="14"/>
              </w:rPr>
              <w:t>.</w:t>
            </w:r>
          </w:p>
          <w:p w14:paraId="4EE97893" w14:textId="77777777" w:rsidR="00072077" w:rsidRPr="00960348" w:rsidRDefault="00072077" w:rsidP="003372C9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 Narrow" w:hAnsi="Arial Narrow" w:cs="Arial"/>
                <w:color w:val="222222"/>
                <w:sz w:val="14"/>
                <w:szCs w:val="14"/>
              </w:rPr>
            </w:pPr>
          </w:p>
        </w:tc>
        <w:tc>
          <w:tcPr>
            <w:tcW w:w="3306" w:type="dxa"/>
            <w:shd w:val="clear" w:color="auto" w:fill="auto"/>
          </w:tcPr>
          <w:p w14:paraId="6DC386A7" w14:textId="77777777" w:rsidR="00B838CD" w:rsidRPr="00960348" w:rsidRDefault="00B838CD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Conocimiento de Office</w:t>
            </w:r>
          </w:p>
          <w:p w14:paraId="01119A0D" w14:textId="77777777" w:rsidR="00B838CD" w:rsidRPr="00960348" w:rsidRDefault="00B838CD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Manejo de internet</w:t>
            </w:r>
          </w:p>
          <w:p w14:paraId="1B4F8F0F" w14:textId="77777777" w:rsidR="00B838CD" w:rsidRPr="00960348" w:rsidRDefault="00B838CD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Técnicas expositivas</w:t>
            </w:r>
          </w:p>
          <w:p w14:paraId="562FFDFA" w14:textId="77777777" w:rsidR="00B838CD" w:rsidRPr="00960348" w:rsidRDefault="00B838CD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Dinámica de grupos</w:t>
            </w:r>
          </w:p>
          <w:p w14:paraId="0A2F48C3" w14:textId="77777777" w:rsidR="00B838CD" w:rsidRPr="00960348" w:rsidRDefault="00B838CD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Procedimientos para planeación y evaluación de actividades</w:t>
            </w:r>
          </w:p>
          <w:p w14:paraId="5307100B" w14:textId="77777777" w:rsidR="00072077" w:rsidRPr="00960348" w:rsidRDefault="00B838CD" w:rsidP="003372C9">
            <w:pPr>
              <w:snapToGrid w:val="0"/>
              <w:spacing w:after="0" w:line="240" w:lineRule="auto"/>
              <w:ind w:right="-64"/>
              <w:rPr>
                <w:rFonts w:ascii="Arial Narrow" w:hAnsi="Arial Narrow" w:cs="Arial"/>
                <w:sz w:val="14"/>
                <w:szCs w:val="14"/>
              </w:rPr>
            </w:pPr>
            <w:r w:rsidRPr="00960348">
              <w:rPr>
                <w:rFonts w:ascii="Arial Narrow" w:hAnsi="Arial Narrow" w:cs="Arial"/>
                <w:sz w:val="14"/>
                <w:szCs w:val="14"/>
              </w:rPr>
              <w:t>Actualización en el área</w:t>
            </w:r>
          </w:p>
        </w:tc>
      </w:tr>
    </w:tbl>
    <w:tbl>
      <w:tblPr>
        <w:tblpPr w:leftFromText="141" w:rightFromText="141" w:vertAnchor="page" w:horzAnchor="page" w:tblpX="183" w:tblpY="2781"/>
        <w:tblW w:w="0" w:type="auto"/>
        <w:tblBorders>
          <w:top w:val="single" w:sz="12" w:space="0" w:color="9BBB59"/>
          <w:left w:val="single" w:sz="12" w:space="0" w:color="9BBB59"/>
          <w:bottom w:val="single" w:sz="12" w:space="0" w:color="9BBB59"/>
          <w:right w:val="single" w:sz="12" w:space="0" w:color="9BBB59"/>
          <w:insideH w:val="single" w:sz="12" w:space="0" w:color="9BBB59"/>
          <w:insideV w:val="single" w:sz="12" w:space="0" w:color="9BBB59"/>
        </w:tblBorders>
        <w:tblLook w:val="04A0" w:firstRow="1" w:lastRow="0" w:firstColumn="1" w:lastColumn="0" w:noHBand="0" w:noVBand="1"/>
      </w:tblPr>
      <w:tblGrid>
        <w:gridCol w:w="2253"/>
      </w:tblGrid>
      <w:tr w:rsidR="00870483" w:rsidRPr="0062306C" w14:paraId="5679532A" w14:textId="77777777" w:rsidTr="003372C9">
        <w:tc>
          <w:tcPr>
            <w:tcW w:w="2253" w:type="dxa"/>
          </w:tcPr>
          <w:p w14:paraId="4EC42983" w14:textId="77777777" w:rsidR="00870483" w:rsidRPr="00960348" w:rsidRDefault="00870483" w:rsidP="00870483">
            <w:pPr>
              <w:spacing w:after="0" w:line="240" w:lineRule="auto"/>
              <w:ind w:left="993" w:hanging="993"/>
              <w:jc w:val="both"/>
              <w:rPr>
                <w:rFonts w:ascii="Arial Narrow" w:hAnsi="Arial Narrow" w:cs="Arial"/>
                <w:sz w:val="16"/>
                <w:szCs w:val="16"/>
              </w:rPr>
            </w:pPr>
            <w:r w:rsidRPr="00960348">
              <w:rPr>
                <w:rFonts w:ascii="Arial Narrow" w:hAnsi="Arial Narrow" w:cs="Arial"/>
                <w:b/>
                <w:bCs/>
                <w:sz w:val="16"/>
                <w:szCs w:val="16"/>
              </w:rPr>
              <w:t xml:space="preserve">¿Qué? </w:t>
            </w:r>
          </w:p>
        </w:tc>
      </w:tr>
      <w:tr w:rsidR="00870483" w:rsidRPr="0062306C" w14:paraId="63D3F7A6" w14:textId="77777777" w:rsidTr="003372C9">
        <w:trPr>
          <w:trHeight w:val="1028"/>
        </w:trPr>
        <w:tc>
          <w:tcPr>
            <w:tcW w:w="2253" w:type="dxa"/>
          </w:tcPr>
          <w:p w14:paraId="07786487" w14:textId="77777777" w:rsidR="00870483" w:rsidRPr="00960348" w:rsidRDefault="00870483" w:rsidP="00870483">
            <w:pPr>
              <w:spacing w:after="0"/>
              <w:rPr>
                <w:rFonts w:ascii="Arial Narrow" w:hAnsi="Arial Narrow" w:cs="Arial"/>
                <w:sz w:val="16"/>
                <w:szCs w:val="16"/>
              </w:rPr>
            </w:pPr>
            <w:r w:rsidRPr="00960348">
              <w:rPr>
                <w:rFonts w:ascii="Arial Narrow" w:hAnsi="Arial Narrow" w:cs="Arial"/>
                <w:sz w:val="16"/>
                <w:szCs w:val="16"/>
              </w:rPr>
              <w:t>Equipo de cómputo</w:t>
            </w:r>
          </w:p>
          <w:p w14:paraId="30B54298" w14:textId="77777777" w:rsidR="00870483" w:rsidRPr="00960348" w:rsidRDefault="00870483" w:rsidP="00870483">
            <w:pPr>
              <w:spacing w:after="0"/>
              <w:rPr>
                <w:rFonts w:ascii="Arial Narrow" w:hAnsi="Arial Narrow" w:cs="Arial"/>
                <w:sz w:val="16"/>
                <w:szCs w:val="16"/>
              </w:rPr>
            </w:pPr>
            <w:r w:rsidRPr="00960348">
              <w:rPr>
                <w:rFonts w:ascii="Arial Narrow" w:hAnsi="Arial Narrow" w:cs="Arial"/>
                <w:sz w:val="16"/>
                <w:szCs w:val="16"/>
              </w:rPr>
              <w:t>Internet</w:t>
            </w:r>
          </w:p>
          <w:p w14:paraId="34C899DC" w14:textId="77777777" w:rsidR="00870483" w:rsidRPr="00960348" w:rsidRDefault="00870483" w:rsidP="00870483">
            <w:pPr>
              <w:spacing w:after="0"/>
              <w:rPr>
                <w:rFonts w:ascii="Arial Narrow" w:hAnsi="Arial Narrow" w:cs="Arial"/>
                <w:sz w:val="16"/>
                <w:szCs w:val="16"/>
              </w:rPr>
            </w:pPr>
            <w:r w:rsidRPr="00960348">
              <w:rPr>
                <w:rFonts w:ascii="Arial Narrow" w:hAnsi="Arial Narrow" w:cs="Arial"/>
                <w:sz w:val="16"/>
                <w:szCs w:val="16"/>
              </w:rPr>
              <w:t>Archivero</w:t>
            </w:r>
          </w:p>
          <w:p w14:paraId="0EC36232" w14:textId="77777777" w:rsidR="00870483" w:rsidRPr="00960348" w:rsidRDefault="00870483" w:rsidP="00870483">
            <w:pPr>
              <w:spacing w:after="0"/>
              <w:rPr>
                <w:rFonts w:ascii="Arial Narrow" w:hAnsi="Arial Narrow" w:cs="Arial"/>
                <w:sz w:val="16"/>
                <w:szCs w:val="16"/>
              </w:rPr>
            </w:pPr>
            <w:r w:rsidRPr="00960348">
              <w:rPr>
                <w:rFonts w:ascii="Arial Narrow" w:hAnsi="Arial Narrow" w:cs="Arial"/>
                <w:sz w:val="16"/>
                <w:szCs w:val="16"/>
              </w:rPr>
              <w:t>Impresora multifuncional</w:t>
            </w:r>
          </w:p>
          <w:p w14:paraId="789AC066" w14:textId="77777777" w:rsidR="00870483" w:rsidRPr="00960348" w:rsidRDefault="00870483" w:rsidP="00870483">
            <w:pPr>
              <w:spacing w:after="0"/>
              <w:rPr>
                <w:rFonts w:ascii="Arial Narrow" w:hAnsi="Arial Narrow"/>
                <w:sz w:val="16"/>
                <w:szCs w:val="16"/>
              </w:rPr>
            </w:pPr>
            <w:r w:rsidRPr="00960348">
              <w:rPr>
                <w:rFonts w:ascii="Arial Narrow" w:hAnsi="Arial Narrow" w:cs="Arial"/>
                <w:sz w:val="16"/>
                <w:szCs w:val="16"/>
              </w:rPr>
              <w:t>Papelería de oficina y consumibles</w:t>
            </w:r>
          </w:p>
        </w:tc>
      </w:tr>
    </w:tbl>
    <w:p w14:paraId="0B886CD2" w14:textId="77777777" w:rsidR="00252780" w:rsidRDefault="00252780" w:rsidP="002F0388">
      <w:pPr>
        <w:rPr>
          <w:rFonts w:ascii="Arial Narrow" w:hAnsi="Arial Narrow" w:cs="Tahoma"/>
          <w:b/>
          <w:color w:val="000000"/>
          <w:sz w:val="24"/>
          <w:szCs w:val="24"/>
        </w:rPr>
      </w:pPr>
    </w:p>
    <w:p w14:paraId="4BF50DA0" w14:textId="77777777" w:rsidR="00F436A6" w:rsidRPr="00B838CD" w:rsidRDefault="00B6075D" w:rsidP="00B6075D">
      <w:pPr>
        <w:ind w:left="-1134"/>
        <w:rPr>
          <w:rFonts w:ascii="Arial Narrow" w:hAnsi="Arial Narrow"/>
        </w:rPr>
      </w:pPr>
      <w:r w:rsidRPr="00B838CD">
        <w:rPr>
          <w:rFonts w:ascii="Arial Narrow" w:hAnsi="Arial Narrow" w:cs="Tahoma"/>
          <w:b/>
          <w:color w:val="000000"/>
          <w:sz w:val="24"/>
          <w:szCs w:val="24"/>
        </w:rPr>
        <w:t>Diagrama de Tortuga</w:t>
      </w:r>
    </w:p>
    <w:p w14:paraId="14DB4EF9" w14:textId="77777777" w:rsidR="00960348" w:rsidRDefault="00960348" w:rsidP="00252780">
      <w:pPr>
        <w:snapToGrid w:val="0"/>
        <w:rPr>
          <w:rFonts w:ascii="Tahoma" w:hAnsi="Tahoma" w:cs="Tahoma"/>
          <w:b/>
          <w:bCs/>
        </w:rPr>
      </w:pPr>
    </w:p>
    <w:p w14:paraId="7659BCCF" w14:textId="77777777" w:rsidR="00252780" w:rsidRDefault="00252780" w:rsidP="00252780">
      <w:pPr>
        <w:snapToGrid w:val="0"/>
        <w:rPr>
          <w:rFonts w:ascii="Tahoma" w:hAnsi="Tahoma" w:cs="Tahoma"/>
          <w:b/>
          <w:bCs/>
        </w:rPr>
      </w:pPr>
    </w:p>
    <w:p w14:paraId="6BAD3826" w14:textId="290798B9" w:rsidR="00252780" w:rsidRDefault="00252780" w:rsidP="00252780">
      <w:pPr>
        <w:snapToGrid w:val="0"/>
        <w:rPr>
          <w:rFonts w:ascii="Tahoma" w:hAnsi="Tahoma" w:cs="Tahoma"/>
          <w:b/>
          <w:bCs/>
        </w:rPr>
      </w:pPr>
    </w:p>
    <w:p w14:paraId="6F4FF9D2" w14:textId="77777777" w:rsidR="00252780" w:rsidRDefault="00252780" w:rsidP="00252780">
      <w:pPr>
        <w:snapToGrid w:val="0"/>
        <w:rPr>
          <w:rFonts w:ascii="Tahoma" w:hAnsi="Tahoma" w:cs="Tahoma"/>
          <w:b/>
          <w:bCs/>
        </w:rPr>
      </w:pPr>
    </w:p>
    <w:p w14:paraId="6A2FDC68" w14:textId="77777777" w:rsidR="00252780" w:rsidRDefault="00252780" w:rsidP="00252780">
      <w:pPr>
        <w:snapToGrid w:val="0"/>
        <w:rPr>
          <w:rFonts w:ascii="Tahoma" w:hAnsi="Tahoma" w:cs="Tahoma"/>
          <w:b/>
          <w:bCs/>
        </w:rPr>
      </w:pPr>
    </w:p>
    <w:p w14:paraId="49276A02" w14:textId="77777777" w:rsidR="00252780" w:rsidRDefault="00252780" w:rsidP="00252780">
      <w:pPr>
        <w:snapToGrid w:val="0"/>
        <w:rPr>
          <w:rFonts w:ascii="Tahoma" w:hAnsi="Tahoma" w:cs="Tahoma"/>
          <w:b/>
          <w:bCs/>
        </w:rPr>
      </w:pPr>
    </w:p>
    <w:p w14:paraId="554880F4" w14:textId="40863CE2" w:rsidR="002275A3" w:rsidRDefault="002275A3" w:rsidP="002275A3">
      <w:pPr>
        <w:snapToGrid w:val="0"/>
        <w:rPr>
          <w:rFonts w:ascii="Tahoma" w:hAnsi="Tahoma" w:cs="Tahoma"/>
          <w:b/>
          <w:bCs/>
        </w:rPr>
      </w:pPr>
    </w:p>
    <w:tbl>
      <w:tblPr>
        <w:tblpPr w:leftFromText="141" w:rightFromText="141" w:vertAnchor="text" w:horzAnchor="page" w:tblpX="751" w:tblpY="742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03"/>
        <w:gridCol w:w="2126"/>
      </w:tblGrid>
      <w:tr w:rsidR="00870483" w:rsidRPr="004623C2" w14:paraId="1AD8A342" w14:textId="77777777" w:rsidTr="00B43756">
        <w:trPr>
          <w:trHeight w:val="299"/>
        </w:trPr>
        <w:tc>
          <w:tcPr>
            <w:tcW w:w="1403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  <w:vAlign w:val="center"/>
          </w:tcPr>
          <w:p w14:paraId="0C3068D9" w14:textId="77777777" w:rsidR="00870483" w:rsidRPr="008E143B" w:rsidRDefault="00870483" w:rsidP="00252780">
            <w:pPr>
              <w:spacing w:after="0" w:line="240" w:lineRule="auto"/>
              <w:jc w:val="center"/>
              <w:rPr>
                <w:rFonts w:ascii="Arial Narrow" w:hAnsi="Arial Narrow" w:cs="Arial"/>
                <w:b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b/>
                <w:sz w:val="16"/>
                <w:szCs w:val="16"/>
              </w:rPr>
              <w:t>Entrada</w:t>
            </w:r>
          </w:p>
        </w:tc>
        <w:tc>
          <w:tcPr>
            <w:tcW w:w="2126" w:type="dxa"/>
            <w:tcBorders>
              <w:top w:val="single" w:sz="12" w:space="0" w:color="9BBB59"/>
              <w:left w:val="single" w:sz="12" w:space="0" w:color="9BBB59"/>
              <w:right w:val="single" w:sz="12" w:space="0" w:color="9BBB59"/>
            </w:tcBorders>
            <w:vAlign w:val="center"/>
          </w:tcPr>
          <w:p w14:paraId="383315D0" w14:textId="77777777" w:rsidR="00870483" w:rsidRPr="008E143B" w:rsidRDefault="00870483" w:rsidP="00252780">
            <w:pPr>
              <w:spacing w:after="0" w:line="240" w:lineRule="auto"/>
              <w:jc w:val="center"/>
              <w:rPr>
                <w:rFonts w:ascii="Arial Narrow" w:hAnsi="Arial Narrow" w:cs="Arial"/>
                <w:b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b/>
                <w:sz w:val="16"/>
                <w:szCs w:val="16"/>
              </w:rPr>
              <w:t>Proveedor</w:t>
            </w:r>
          </w:p>
        </w:tc>
      </w:tr>
      <w:tr w:rsidR="00870483" w:rsidRPr="004623C2" w14:paraId="0EC8CB19" w14:textId="77777777" w:rsidTr="00B43756">
        <w:trPr>
          <w:trHeight w:val="218"/>
        </w:trPr>
        <w:tc>
          <w:tcPr>
            <w:tcW w:w="1403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03FBD487" w14:textId="77777777" w:rsidR="00870483" w:rsidRPr="008E143B" w:rsidRDefault="00870483" w:rsidP="00252780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sz w:val="16"/>
                <w:szCs w:val="16"/>
              </w:rPr>
              <w:t>Listado de Tutores</w:t>
            </w:r>
          </w:p>
        </w:tc>
        <w:tc>
          <w:tcPr>
            <w:tcW w:w="2126" w:type="dxa"/>
            <w:vMerge w:val="restart"/>
            <w:tcBorders>
              <w:top w:val="single" w:sz="12" w:space="0" w:color="9BBB59"/>
              <w:left w:val="single" w:sz="12" w:space="0" w:color="9BBB59"/>
              <w:right w:val="single" w:sz="12" w:space="0" w:color="9BBB59"/>
            </w:tcBorders>
          </w:tcPr>
          <w:p w14:paraId="6F14DF56" w14:textId="4FFF124F" w:rsidR="00870483" w:rsidRPr="008E143B" w:rsidRDefault="00870483" w:rsidP="00252780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sz w:val="16"/>
                <w:szCs w:val="16"/>
              </w:rPr>
              <w:t>Secretaría Académica de cada Unidad Académica</w:t>
            </w:r>
            <w:r w:rsidR="003B420D">
              <w:rPr>
                <w:rFonts w:ascii="Arial Narrow" w:hAnsi="Arial Narrow" w:cs="Arial"/>
                <w:sz w:val="16"/>
                <w:szCs w:val="16"/>
              </w:rPr>
              <w:t xml:space="preserve"> y Coordinación de Tutorías de UA.</w:t>
            </w:r>
          </w:p>
        </w:tc>
      </w:tr>
      <w:tr w:rsidR="00870483" w:rsidRPr="004623C2" w14:paraId="04D7459A" w14:textId="77777777" w:rsidTr="00B43756">
        <w:trPr>
          <w:trHeight w:val="504"/>
        </w:trPr>
        <w:tc>
          <w:tcPr>
            <w:tcW w:w="1403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48244471" w14:textId="77777777" w:rsidR="00870483" w:rsidRPr="00283FBF" w:rsidRDefault="00870483" w:rsidP="00252780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283FBF">
              <w:rPr>
                <w:rFonts w:ascii="Arial Narrow" w:hAnsi="Arial Narrow" w:cs="Arial"/>
                <w:sz w:val="16"/>
                <w:szCs w:val="16"/>
              </w:rPr>
              <w:t>Listados de alumnos que recibirán tutoría</w:t>
            </w:r>
          </w:p>
        </w:tc>
        <w:tc>
          <w:tcPr>
            <w:tcW w:w="2126" w:type="dxa"/>
            <w:vMerge/>
            <w:tcBorders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32626C08" w14:textId="77777777" w:rsidR="00870483" w:rsidRPr="004623C2" w:rsidRDefault="00870483" w:rsidP="00252780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tbl>
      <w:tblPr>
        <w:tblpPr w:leftFromText="141" w:rightFromText="141" w:vertAnchor="text" w:horzAnchor="page" w:tblpX="7144" w:tblpY="364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79"/>
        <w:gridCol w:w="2310"/>
      </w:tblGrid>
      <w:tr w:rsidR="00B43756" w:rsidRPr="00C82465" w14:paraId="1F95D040" w14:textId="77777777" w:rsidTr="00B43756">
        <w:trPr>
          <w:trHeight w:val="299"/>
        </w:trPr>
        <w:tc>
          <w:tcPr>
            <w:tcW w:w="2679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580B468A" w14:textId="77777777" w:rsidR="00B43756" w:rsidRPr="00283FBF" w:rsidRDefault="00B43756" w:rsidP="00B43756">
            <w:pPr>
              <w:tabs>
                <w:tab w:val="center" w:pos="1009"/>
                <w:tab w:val="right" w:pos="2019"/>
              </w:tabs>
              <w:spacing w:after="0" w:line="240" w:lineRule="auto"/>
              <w:rPr>
                <w:rFonts w:ascii="Arial Narrow" w:hAnsi="Arial Narrow" w:cs="Arial"/>
                <w:b/>
                <w:sz w:val="16"/>
                <w:szCs w:val="16"/>
              </w:rPr>
            </w:pPr>
            <w:r w:rsidRPr="00283FBF">
              <w:rPr>
                <w:rFonts w:ascii="Arial Narrow" w:hAnsi="Arial Narrow" w:cs="Arial"/>
                <w:b/>
                <w:sz w:val="16"/>
                <w:szCs w:val="16"/>
              </w:rPr>
              <w:tab/>
              <w:t>Salida</w:t>
            </w:r>
            <w:r w:rsidRPr="00283FBF">
              <w:rPr>
                <w:rFonts w:ascii="Arial Narrow" w:hAnsi="Arial Narrow" w:cs="Arial"/>
                <w:b/>
                <w:sz w:val="16"/>
                <w:szCs w:val="16"/>
              </w:rPr>
              <w:tab/>
            </w:r>
          </w:p>
        </w:tc>
        <w:tc>
          <w:tcPr>
            <w:tcW w:w="2310" w:type="dxa"/>
            <w:tcBorders>
              <w:top w:val="single" w:sz="12" w:space="0" w:color="9BBB59"/>
              <w:left w:val="single" w:sz="12" w:space="0" w:color="9BBB59"/>
              <w:right w:val="single" w:sz="12" w:space="0" w:color="9BBB59"/>
            </w:tcBorders>
          </w:tcPr>
          <w:p w14:paraId="439E00E9" w14:textId="77777777" w:rsidR="00B43756" w:rsidRPr="00283FBF" w:rsidRDefault="00B43756" w:rsidP="00B43756">
            <w:pPr>
              <w:spacing w:after="0" w:line="240" w:lineRule="auto"/>
              <w:jc w:val="center"/>
              <w:rPr>
                <w:rFonts w:ascii="Arial Narrow" w:hAnsi="Arial Narrow" w:cs="Arial"/>
                <w:b/>
                <w:sz w:val="16"/>
                <w:szCs w:val="16"/>
              </w:rPr>
            </w:pPr>
            <w:r w:rsidRPr="00283FBF">
              <w:rPr>
                <w:rFonts w:ascii="Arial Narrow" w:hAnsi="Arial Narrow" w:cs="Arial"/>
                <w:b/>
                <w:sz w:val="16"/>
                <w:szCs w:val="16"/>
              </w:rPr>
              <w:t>Cliente</w:t>
            </w:r>
          </w:p>
        </w:tc>
      </w:tr>
      <w:tr w:rsidR="00B43756" w:rsidRPr="00C82465" w14:paraId="3D9C21DB" w14:textId="77777777" w:rsidTr="00B43756">
        <w:trPr>
          <w:trHeight w:val="208"/>
        </w:trPr>
        <w:tc>
          <w:tcPr>
            <w:tcW w:w="2679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5162E66A" w14:textId="77777777" w:rsidR="00B43756" w:rsidRPr="00283FBF" w:rsidRDefault="00B43756" w:rsidP="00B43756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283FBF">
              <w:rPr>
                <w:rFonts w:ascii="Arial Narrow" w:hAnsi="Arial Narrow" w:cs="Arial"/>
                <w:sz w:val="16"/>
                <w:szCs w:val="16"/>
              </w:rPr>
              <w:t>Oficio de Asignación</w:t>
            </w:r>
          </w:p>
        </w:tc>
        <w:tc>
          <w:tcPr>
            <w:tcW w:w="2310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5A2E4F11" w14:textId="77777777" w:rsidR="00B43756" w:rsidRPr="00283FBF" w:rsidRDefault="00B43756" w:rsidP="00B43756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283FBF">
              <w:rPr>
                <w:rFonts w:ascii="Arial Narrow" w:hAnsi="Arial Narrow" w:cs="Arial"/>
                <w:sz w:val="16"/>
                <w:szCs w:val="16"/>
              </w:rPr>
              <w:t>Tutor(a).</w:t>
            </w:r>
          </w:p>
        </w:tc>
      </w:tr>
      <w:tr w:rsidR="00B43756" w:rsidRPr="00C82465" w14:paraId="4B789C81" w14:textId="77777777" w:rsidTr="00B43756">
        <w:trPr>
          <w:trHeight w:val="208"/>
        </w:trPr>
        <w:tc>
          <w:tcPr>
            <w:tcW w:w="2679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29CBB0DE" w14:textId="77777777" w:rsidR="00B43756" w:rsidRPr="00B12A5A" w:rsidRDefault="00B43756" w:rsidP="00B43756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B12A5A">
              <w:rPr>
                <w:rFonts w:ascii="Arial Narrow" w:hAnsi="Arial Narrow" w:cs="Calibri"/>
                <w:color w:val="000000"/>
                <w:sz w:val="16"/>
                <w:szCs w:val="16"/>
              </w:rPr>
              <w:t>Confirmación  de recepción de  Oficio de Asignación por el Tutor(a).</w:t>
            </w:r>
          </w:p>
        </w:tc>
        <w:tc>
          <w:tcPr>
            <w:tcW w:w="2310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064CF41E" w14:textId="77777777" w:rsidR="00B43756" w:rsidRPr="00283FBF" w:rsidRDefault="00B43756" w:rsidP="00B43756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Secretaría Académica de UA.</w:t>
            </w:r>
          </w:p>
          <w:p w14:paraId="513DD09B" w14:textId="77777777" w:rsidR="00B43756" w:rsidRPr="00283FBF" w:rsidRDefault="00B43756" w:rsidP="00B43756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</w:p>
        </w:tc>
      </w:tr>
      <w:tr w:rsidR="00B43756" w:rsidRPr="00C82465" w14:paraId="4B8AAC07" w14:textId="77777777" w:rsidTr="00B43756">
        <w:trPr>
          <w:trHeight w:val="397"/>
        </w:trPr>
        <w:tc>
          <w:tcPr>
            <w:tcW w:w="2679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6D18E4AA" w14:textId="77777777" w:rsidR="00B43756" w:rsidRPr="00283FBF" w:rsidRDefault="00B43756" w:rsidP="00B43756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283FBF">
              <w:rPr>
                <w:rFonts w:ascii="Arial Narrow" w:hAnsi="Arial Narrow" w:cs="Arial"/>
                <w:sz w:val="16"/>
                <w:szCs w:val="16"/>
              </w:rPr>
              <w:t>Informe semestral de Tutorías</w:t>
            </w:r>
          </w:p>
        </w:tc>
        <w:tc>
          <w:tcPr>
            <w:tcW w:w="2310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6F094BDC" w14:textId="77777777" w:rsidR="00B43756" w:rsidRPr="00283FBF" w:rsidRDefault="00B43756" w:rsidP="00B43756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283FBF">
              <w:rPr>
                <w:rFonts w:ascii="Arial Narrow" w:hAnsi="Arial Narrow" w:cs="Arial"/>
                <w:sz w:val="16"/>
                <w:szCs w:val="16"/>
              </w:rPr>
              <w:t xml:space="preserve">Secretaría Académica </w:t>
            </w:r>
            <w:r>
              <w:rPr>
                <w:rFonts w:ascii="Arial Narrow" w:hAnsi="Arial Narrow" w:cs="Arial"/>
                <w:sz w:val="16"/>
                <w:szCs w:val="16"/>
              </w:rPr>
              <w:t xml:space="preserve"> de UA.</w:t>
            </w:r>
          </w:p>
          <w:p w14:paraId="52B02BBC" w14:textId="77777777" w:rsidR="00B43756" w:rsidRPr="00283FBF" w:rsidRDefault="00B43756" w:rsidP="00B43756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283FBF">
              <w:rPr>
                <w:rFonts w:ascii="Arial Narrow" w:hAnsi="Arial Narrow" w:cs="Arial"/>
                <w:sz w:val="16"/>
                <w:szCs w:val="16"/>
              </w:rPr>
              <w:t>Coordinación Institucional de Tutorías</w:t>
            </w:r>
          </w:p>
        </w:tc>
      </w:tr>
      <w:tr w:rsidR="00B43756" w:rsidRPr="00C82465" w14:paraId="102B9FF1" w14:textId="77777777" w:rsidTr="00B43756">
        <w:trPr>
          <w:trHeight w:val="57"/>
        </w:trPr>
        <w:tc>
          <w:tcPr>
            <w:tcW w:w="2679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21F6757E" w14:textId="77777777" w:rsidR="00B43756" w:rsidRPr="00283FBF" w:rsidRDefault="00B43756" w:rsidP="00B43756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283FBF">
              <w:rPr>
                <w:rFonts w:ascii="Arial Narrow" w:hAnsi="Arial Narrow" w:cs="Arial"/>
                <w:sz w:val="16"/>
                <w:szCs w:val="16"/>
              </w:rPr>
              <w:t>Constancia de cumplimiento de tutoría</w:t>
            </w:r>
          </w:p>
        </w:tc>
        <w:tc>
          <w:tcPr>
            <w:tcW w:w="2310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07061A4D" w14:textId="77777777" w:rsidR="00B43756" w:rsidRPr="00283FBF" w:rsidRDefault="00B43756" w:rsidP="00B43756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283FBF">
              <w:rPr>
                <w:rFonts w:ascii="Arial Narrow" w:hAnsi="Arial Narrow" w:cs="Arial"/>
                <w:sz w:val="16"/>
                <w:szCs w:val="16"/>
              </w:rPr>
              <w:t>Tutor(a).</w:t>
            </w:r>
          </w:p>
        </w:tc>
      </w:tr>
      <w:tr w:rsidR="00B43756" w:rsidRPr="00C82465" w14:paraId="1D2DA707" w14:textId="77777777" w:rsidTr="00B43756">
        <w:trPr>
          <w:trHeight w:val="129"/>
        </w:trPr>
        <w:tc>
          <w:tcPr>
            <w:tcW w:w="2679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74A39B37" w14:textId="77777777" w:rsidR="00B43756" w:rsidRPr="00283FBF" w:rsidRDefault="00B43756" w:rsidP="00B43756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283FBF">
              <w:rPr>
                <w:rFonts w:ascii="Arial Narrow" w:hAnsi="Arial Narrow" w:cs="Arial"/>
                <w:sz w:val="16"/>
                <w:szCs w:val="16"/>
              </w:rPr>
              <w:t>Informe Institucional de Tutorías</w:t>
            </w:r>
          </w:p>
        </w:tc>
        <w:tc>
          <w:tcPr>
            <w:tcW w:w="2310" w:type="dxa"/>
            <w:tcBorders>
              <w:top w:val="single" w:sz="12" w:space="0" w:color="9BBB59"/>
              <w:left w:val="single" w:sz="12" w:space="0" w:color="9BBB59"/>
              <w:bottom w:val="single" w:sz="12" w:space="0" w:color="9BBB59"/>
              <w:right w:val="single" w:sz="12" w:space="0" w:color="9BBB59"/>
            </w:tcBorders>
          </w:tcPr>
          <w:p w14:paraId="438695CD" w14:textId="77777777" w:rsidR="00B43756" w:rsidRPr="00283FBF" w:rsidRDefault="00B43756" w:rsidP="00B43756">
            <w:pPr>
              <w:spacing w:after="0" w:line="240" w:lineRule="auto"/>
              <w:rPr>
                <w:rFonts w:ascii="Arial Narrow" w:hAnsi="Arial Narrow" w:cs="Arial"/>
                <w:sz w:val="16"/>
                <w:szCs w:val="16"/>
              </w:rPr>
            </w:pPr>
            <w:r w:rsidRPr="00283FBF">
              <w:rPr>
                <w:rFonts w:ascii="Arial Narrow" w:hAnsi="Arial Narrow" w:cs="Arial"/>
                <w:sz w:val="16"/>
                <w:szCs w:val="16"/>
              </w:rPr>
              <w:t>Dirección de Servicios Escolares</w:t>
            </w:r>
          </w:p>
        </w:tc>
      </w:tr>
    </w:tbl>
    <w:tbl>
      <w:tblPr>
        <w:tblpPr w:leftFromText="141" w:rightFromText="141" w:vertAnchor="page" w:horzAnchor="page" w:tblpX="539" w:tblpY="10869"/>
        <w:tblW w:w="0" w:type="auto"/>
        <w:tblBorders>
          <w:top w:val="single" w:sz="12" w:space="0" w:color="9BBB59"/>
          <w:left w:val="single" w:sz="12" w:space="0" w:color="9BBB59"/>
          <w:bottom w:val="single" w:sz="12" w:space="0" w:color="9BBB59"/>
          <w:right w:val="single" w:sz="12" w:space="0" w:color="9BBB59"/>
          <w:insideH w:val="single" w:sz="12" w:space="0" w:color="9BBB59"/>
          <w:insideV w:val="single" w:sz="12" w:space="0" w:color="9BBB59"/>
        </w:tblBorders>
        <w:tblLook w:val="04A0" w:firstRow="1" w:lastRow="0" w:firstColumn="1" w:lastColumn="0" w:noHBand="0" w:noVBand="1"/>
      </w:tblPr>
      <w:tblGrid>
        <w:gridCol w:w="4947"/>
      </w:tblGrid>
      <w:tr w:rsidR="00DD514A" w:rsidRPr="00C82465" w14:paraId="7DDD3E74" w14:textId="77777777" w:rsidTr="00102A56">
        <w:tc>
          <w:tcPr>
            <w:tcW w:w="4947" w:type="dxa"/>
          </w:tcPr>
          <w:p w14:paraId="56C5D084" w14:textId="77777777" w:rsidR="00DD514A" w:rsidRPr="008E143B" w:rsidRDefault="00DD514A" w:rsidP="00DD514A">
            <w:pPr>
              <w:spacing w:after="0" w:line="240" w:lineRule="auto"/>
              <w:ind w:left="993" w:hanging="993"/>
              <w:jc w:val="both"/>
              <w:rPr>
                <w:rFonts w:ascii="Arial Narrow" w:hAnsi="Arial Narrow" w:cs="Arial"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b/>
                <w:bCs/>
                <w:sz w:val="16"/>
                <w:szCs w:val="16"/>
              </w:rPr>
              <w:t xml:space="preserve">¿Cómo? </w:t>
            </w:r>
            <w:r w:rsidRPr="008E143B">
              <w:rPr>
                <w:rFonts w:ascii="Arial Narrow" w:hAnsi="Arial Narrow" w:cs="Arial"/>
                <w:bCs/>
                <w:sz w:val="16"/>
                <w:szCs w:val="16"/>
              </w:rPr>
              <w:t>(De acuerdo a Instructivos, Manuales, Procedimientos y Reglamentos)</w:t>
            </w:r>
          </w:p>
        </w:tc>
      </w:tr>
      <w:tr w:rsidR="00DD514A" w:rsidRPr="00C82465" w14:paraId="47A931DB" w14:textId="77777777" w:rsidTr="00102A56">
        <w:trPr>
          <w:trHeight w:val="535"/>
        </w:trPr>
        <w:tc>
          <w:tcPr>
            <w:tcW w:w="4947" w:type="dxa"/>
          </w:tcPr>
          <w:p w14:paraId="2BB1D490" w14:textId="77777777" w:rsidR="00DD514A" w:rsidRPr="000B69E0" w:rsidRDefault="00DD514A" w:rsidP="00DD514A">
            <w:pPr>
              <w:snapToGrid w:val="0"/>
              <w:spacing w:after="0"/>
              <w:jc w:val="both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0B69E0">
              <w:rPr>
                <w:rFonts w:ascii="Arial Narrow" w:hAnsi="Arial Narrow" w:cs="Arial"/>
                <w:bCs/>
                <w:sz w:val="14"/>
                <w:szCs w:val="14"/>
              </w:rPr>
              <w:t>Norma ISO 9001:2008</w:t>
            </w:r>
          </w:p>
          <w:p w14:paraId="60346BDB" w14:textId="77777777" w:rsidR="00DD514A" w:rsidRPr="000B69E0" w:rsidRDefault="00DD514A" w:rsidP="00DD514A">
            <w:pPr>
              <w:snapToGrid w:val="0"/>
              <w:spacing w:after="0"/>
              <w:jc w:val="both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0B69E0">
              <w:rPr>
                <w:rFonts w:ascii="Arial Narrow" w:hAnsi="Arial Narrow" w:cs="Arial"/>
                <w:bCs/>
                <w:sz w:val="14"/>
                <w:szCs w:val="14"/>
              </w:rPr>
              <w:t>Ley Orgánica de la UJED.</w:t>
            </w:r>
          </w:p>
          <w:p w14:paraId="561A9EB4" w14:textId="77777777" w:rsidR="00DD514A" w:rsidRDefault="00DD514A" w:rsidP="00DD514A">
            <w:pPr>
              <w:snapToGrid w:val="0"/>
              <w:spacing w:after="0"/>
              <w:jc w:val="both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0B69E0">
              <w:rPr>
                <w:rFonts w:ascii="Arial Narrow" w:hAnsi="Arial Narrow" w:cs="Arial"/>
                <w:bCs/>
                <w:sz w:val="14"/>
                <w:szCs w:val="14"/>
              </w:rPr>
              <w:t>Reglamento General de la UJED.</w:t>
            </w:r>
          </w:p>
          <w:p w14:paraId="057C9D55" w14:textId="77777777" w:rsidR="00DD514A" w:rsidRPr="000B69E0" w:rsidRDefault="00DD514A" w:rsidP="00DD514A">
            <w:pPr>
              <w:snapToGrid w:val="0"/>
              <w:spacing w:after="0"/>
              <w:jc w:val="both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0B69E0">
              <w:rPr>
                <w:rFonts w:ascii="Arial Narrow" w:hAnsi="Arial Narrow" w:cs="Arial"/>
                <w:bCs/>
                <w:sz w:val="14"/>
                <w:szCs w:val="14"/>
              </w:rPr>
              <w:t>Modelo Educativo UJED.</w:t>
            </w:r>
          </w:p>
          <w:p w14:paraId="18AC868B" w14:textId="77777777" w:rsidR="00DD514A" w:rsidRPr="000B69E0" w:rsidRDefault="00DD514A" w:rsidP="00DD514A">
            <w:pPr>
              <w:snapToGrid w:val="0"/>
              <w:spacing w:after="0"/>
              <w:jc w:val="both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0B69E0">
              <w:rPr>
                <w:rFonts w:ascii="Arial Narrow" w:hAnsi="Arial Narrow" w:cs="Arial"/>
                <w:bCs/>
                <w:sz w:val="14"/>
                <w:szCs w:val="14"/>
              </w:rPr>
              <w:t>Reglamento de Personal Académico.</w:t>
            </w:r>
          </w:p>
          <w:p w14:paraId="2DB252F8" w14:textId="77777777" w:rsidR="00DD514A" w:rsidRPr="000B69E0" w:rsidRDefault="00DD514A" w:rsidP="00DD514A">
            <w:pPr>
              <w:snapToGrid w:val="0"/>
              <w:spacing w:after="0"/>
              <w:jc w:val="both"/>
              <w:rPr>
                <w:rFonts w:ascii="Arial Narrow" w:hAnsi="Arial Narrow" w:cs="Arial"/>
                <w:bCs/>
                <w:sz w:val="14"/>
                <w:szCs w:val="14"/>
              </w:rPr>
            </w:pPr>
            <w:r w:rsidRPr="000B69E0">
              <w:rPr>
                <w:rFonts w:ascii="Arial Narrow" w:hAnsi="Arial Narrow" w:cs="Arial"/>
                <w:bCs/>
                <w:sz w:val="14"/>
                <w:szCs w:val="14"/>
              </w:rPr>
              <w:t>Contrato Colectivo de Trabajo del Personal Académico.</w:t>
            </w:r>
          </w:p>
          <w:p w14:paraId="2D25D115" w14:textId="77777777" w:rsidR="00DD514A" w:rsidRPr="000B69E0" w:rsidRDefault="00DD514A" w:rsidP="00DD514A">
            <w:pPr>
              <w:suppressAutoHyphens/>
              <w:spacing w:after="0" w:line="240" w:lineRule="auto"/>
              <w:jc w:val="both"/>
              <w:rPr>
                <w:rFonts w:ascii="Arial Narrow" w:hAnsi="Arial Narrow" w:cs="Arial"/>
                <w:sz w:val="14"/>
                <w:szCs w:val="14"/>
              </w:rPr>
            </w:pPr>
            <w:r w:rsidRPr="000B69E0">
              <w:rPr>
                <w:rFonts w:ascii="Arial Narrow" w:hAnsi="Arial Narrow" w:cs="Arial"/>
                <w:sz w:val="14"/>
                <w:szCs w:val="14"/>
              </w:rPr>
              <w:t>Propuesta Reglamento General de Tutorías UJED.</w:t>
            </w:r>
          </w:p>
          <w:p w14:paraId="1ED2D611" w14:textId="77777777" w:rsidR="00DD514A" w:rsidRPr="000B69E0" w:rsidRDefault="00DD514A" w:rsidP="00DD514A">
            <w:pPr>
              <w:suppressAutoHyphens/>
              <w:spacing w:after="0" w:line="240" w:lineRule="auto"/>
              <w:jc w:val="both"/>
              <w:rPr>
                <w:rFonts w:ascii="Arial Narrow" w:hAnsi="Arial Narrow" w:cs="Arial"/>
                <w:sz w:val="14"/>
                <w:szCs w:val="14"/>
              </w:rPr>
            </w:pPr>
            <w:r w:rsidRPr="000B69E0">
              <w:rPr>
                <w:rFonts w:ascii="Arial Narrow" w:hAnsi="Arial Narrow" w:cs="Arial"/>
                <w:sz w:val="14"/>
                <w:szCs w:val="14"/>
              </w:rPr>
              <w:t>Lineamientos Generales de Tutorías UJED</w:t>
            </w:r>
          </w:p>
          <w:p w14:paraId="196B0FF0" w14:textId="77777777" w:rsidR="00DD514A" w:rsidRPr="000B69E0" w:rsidRDefault="00DD514A" w:rsidP="00DD514A">
            <w:pPr>
              <w:suppressAutoHyphens/>
              <w:spacing w:after="0" w:line="240" w:lineRule="auto"/>
              <w:jc w:val="both"/>
              <w:rPr>
                <w:rFonts w:ascii="Arial Narrow" w:hAnsi="Arial Narrow" w:cs="Arial"/>
                <w:sz w:val="14"/>
                <w:szCs w:val="14"/>
              </w:rPr>
            </w:pPr>
            <w:r w:rsidRPr="000B69E0">
              <w:rPr>
                <w:rFonts w:ascii="Arial Narrow" w:hAnsi="Arial Narrow" w:cs="Arial"/>
                <w:sz w:val="14"/>
                <w:szCs w:val="14"/>
              </w:rPr>
              <w:t>Sistema Nacional de Tutorías Académicas (Marco de Referencia para Bachillerato).</w:t>
            </w:r>
          </w:p>
          <w:p w14:paraId="3B4F21C9" w14:textId="77777777" w:rsidR="00DD514A" w:rsidRPr="000B69E0" w:rsidRDefault="00DD514A" w:rsidP="00DD514A">
            <w:pPr>
              <w:suppressAutoHyphens/>
              <w:spacing w:after="0" w:line="240" w:lineRule="auto"/>
              <w:jc w:val="both"/>
              <w:rPr>
                <w:rFonts w:ascii="Arial Narrow" w:hAnsi="Arial Narrow" w:cs="Arial"/>
                <w:sz w:val="14"/>
                <w:szCs w:val="14"/>
              </w:rPr>
            </w:pPr>
            <w:r w:rsidRPr="000B69E0">
              <w:rPr>
                <w:rFonts w:ascii="Arial Narrow" w:hAnsi="Arial Narrow" w:cs="Arial"/>
                <w:sz w:val="14"/>
                <w:szCs w:val="14"/>
              </w:rPr>
              <w:t>COPAES (Marco de Referencia  para Licenciatura).</w:t>
            </w:r>
          </w:p>
          <w:p w14:paraId="65CFED51" w14:textId="77777777" w:rsidR="00DD514A" w:rsidRPr="000B69E0" w:rsidRDefault="00DD514A" w:rsidP="00DD514A">
            <w:pPr>
              <w:suppressAutoHyphens/>
              <w:spacing w:after="0" w:line="240" w:lineRule="auto"/>
              <w:jc w:val="both"/>
              <w:rPr>
                <w:rFonts w:ascii="Arial Narrow" w:hAnsi="Arial Narrow" w:cs="Arial"/>
                <w:sz w:val="14"/>
                <w:szCs w:val="14"/>
              </w:rPr>
            </w:pPr>
            <w:r w:rsidRPr="000B69E0">
              <w:rPr>
                <w:rFonts w:ascii="Arial Narrow" w:hAnsi="Arial Narrow" w:cs="Arial"/>
                <w:sz w:val="14"/>
                <w:szCs w:val="14"/>
              </w:rPr>
              <w:t>CONACyT PNPC (Marco de Referencia para Posgrado).</w:t>
            </w:r>
          </w:p>
          <w:p w14:paraId="74D01955" w14:textId="77777777" w:rsidR="00DD514A" w:rsidRPr="000B69E0" w:rsidRDefault="00DD514A" w:rsidP="00DD514A">
            <w:pPr>
              <w:suppressAutoHyphens/>
              <w:spacing w:after="0" w:line="240" w:lineRule="auto"/>
              <w:jc w:val="both"/>
              <w:rPr>
                <w:rFonts w:ascii="Arial Narrow" w:hAnsi="Arial Narrow" w:cs="Arial"/>
                <w:sz w:val="14"/>
                <w:szCs w:val="14"/>
              </w:rPr>
            </w:pPr>
            <w:r w:rsidRPr="000B69E0">
              <w:rPr>
                <w:rFonts w:ascii="Arial Narrow" w:hAnsi="Arial Narrow" w:cs="Arial"/>
                <w:sz w:val="14"/>
                <w:szCs w:val="14"/>
              </w:rPr>
              <w:t>Directrices Políticas de Inclusión (UNESCO 2009)</w:t>
            </w:r>
          </w:p>
          <w:p w14:paraId="6E68DB12" w14:textId="77777777" w:rsidR="00DD514A" w:rsidRPr="008E143B" w:rsidRDefault="00DD514A" w:rsidP="00DD514A">
            <w:pPr>
              <w:suppressAutoHyphens/>
              <w:spacing w:after="0" w:line="240" w:lineRule="auto"/>
              <w:jc w:val="both"/>
              <w:rPr>
                <w:rFonts w:ascii="Arial Narrow" w:hAnsi="Arial Narrow" w:cs="Arial"/>
                <w:sz w:val="16"/>
                <w:szCs w:val="16"/>
              </w:rPr>
            </w:pPr>
            <w:r w:rsidRPr="000B69E0">
              <w:rPr>
                <w:rFonts w:ascii="Arial Narrow" w:hAnsi="Arial Narrow" w:cs="Arial"/>
                <w:sz w:val="14"/>
                <w:szCs w:val="14"/>
              </w:rPr>
              <w:t>Documento de Tutorías, Equidad e Inclusión Educativa UJED.</w:t>
            </w:r>
          </w:p>
        </w:tc>
      </w:tr>
    </w:tbl>
    <w:p w14:paraId="5987ECBA" w14:textId="40EA8330" w:rsidR="00AD1E42" w:rsidRDefault="00DD514A" w:rsidP="00960348">
      <w:pPr>
        <w:snapToGrid w:val="0"/>
        <w:rPr>
          <w:rFonts w:ascii="Tahoma" w:hAnsi="Tahoma" w:cs="Tahoma"/>
          <w:b/>
          <w:bCs/>
        </w:rPr>
      </w:pPr>
      <w:r>
        <w:rPr>
          <w:noProof/>
        </w:rPr>
        <w:t xml:space="preserve"> </w:t>
      </w:r>
      <w:r w:rsidR="00252780">
        <w:rPr>
          <w:noProof/>
          <w:lang w:val="es-ES" w:eastAsia="es-ES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6D9E81C3" wp14:editId="3DC3A503">
                <wp:simplePos x="0" y="0"/>
                <wp:positionH relativeFrom="column">
                  <wp:posOffset>1677670</wp:posOffset>
                </wp:positionH>
                <wp:positionV relativeFrom="paragraph">
                  <wp:posOffset>64419</wp:posOffset>
                </wp:positionV>
                <wp:extent cx="1769110" cy="1433195"/>
                <wp:effectExtent l="0" t="38100" r="40640" b="0"/>
                <wp:wrapSquare wrapText="bothSides"/>
                <wp:docPr id="2" name="10 Grupo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69110" cy="1433195"/>
                          <a:chOff x="2220" y="492"/>
                          <a:chExt cx="19690" cy="17206"/>
                        </a:xfrm>
                      </wpg:grpSpPr>
                      <wps:wsp>
                        <wps:cNvPr id="11" name="11 Hexágono"/>
                        <wps:cNvSpPr>
                          <a:spLocks noChangeArrowheads="1"/>
                        </wps:cNvSpPr>
                        <wps:spPr bwMode="auto">
                          <a:xfrm>
                            <a:off x="3767" y="3395"/>
                            <a:ext cx="16339" cy="10322"/>
                          </a:xfrm>
                          <a:prstGeom prst="hexagon">
                            <a:avLst>
                              <a:gd name="adj" fmla="val 25001"/>
                              <a:gd name="vf" fmla="val 115470"/>
                            </a:avLst>
                          </a:prstGeom>
                          <a:gradFill rotWithShape="1">
                            <a:gsLst>
                              <a:gs pos="0">
                                <a:srgbClr val="537E25"/>
                              </a:gs>
                              <a:gs pos="50000">
                                <a:srgbClr val="7AB73A"/>
                              </a:gs>
                              <a:gs pos="100000">
                                <a:srgbClr val="92DA46"/>
                              </a:gs>
                            </a:gsLst>
                            <a:lin ang="13500000" scaled="1"/>
                          </a:gradFill>
                          <a:ln w="25400">
                            <a:solidFill>
                              <a:srgbClr val="92D05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3B619F4" w14:textId="77777777" w:rsidR="0085361A" w:rsidRPr="00B43756" w:rsidRDefault="0085361A" w:rsidP="00C82465">
                              <w:pPr>
                                <w:spacing w:after="0"/>
                                <w:jc w:val="center"/>
                                <w:rPr>
                                  <w:rFonts w:ascii="Arial" w:hAnsi="Arial" w:cs="Arial"/>
                                  <w:b/>
                                  <w:color w:val="000000" w:themeColor="text1"/>
                                  <w:sz w:val="16"/>
                                  <w:szCs w:val="16"/>
                                </w:rPr>
                              </w:pPr>
                              <w:r w:rsidRPr="00B43756">
                                <w:rPr>
                                  <w:rFonts w:ascii="Arial" w:hAnsi="Arial" w:cs="Arial"/>
                                  <w:b/>
                                  <w:color w:val="000000" w:themeColor="text1"/>
                                  <w:sz w:val="16"/>
                                  <w:szCs w:val="16"/>
                                </w:rPr>
                                <w:t>IT,DSECIT,01</w:t>
                              </w:r>
                            </w:p>
                            <w:p w14:paraId="7C0E66FA" w14:textId="77777777" w:rsidR="0085361A" w:rsidRPr="00B43756" w:rsidRDefault="0085361A" w:rsidP="00C82465">
                              <w:pPr>
                                <w:spacing w:after="0"/>
                                <w:jc w:val="center"/>
                                <w:rPr>
                                  <w:rFonts w:ascii="Arial" w:hAnsi="Arial" w:cs="Arial"/>
                                  <w:b/>
                                  <w:color w:val="000000" w:themeColor="text1"/>
                                  <w:sz w:val="16"/>
                                  <w:szCs w:val="16"/>
                                </w:rPr>
                              </w:pPr>
                              <w:r w:rsidRPr="00B43756">
                                <w:rPr>
                                  <w:rFonts w:ascii="Arial" w:hAnsi="Arial" w:cs="Arial"/>
                                  <w:b/>
                                  <w:color w:val="000000" w:themeColor="text1"/>
                                  <w:sz w:val="16"/>
                                  <w:szCs w:val="16"/>
                                </w:rPr>
                                <w:t>Procedimiento Institucional de Atención Tutoral</w:t>
                              </w:r>
                            </w:p>
                            <w:p w14:paraId="4F916DA5" w14:textId="77777777" w:rsidR="0085361A" w:rsidRPr="007807B5" w:rsidRDefault="0085361A" w:rsidP="00CC6C57">
                              <w:pPr>
                                <w:jc w:val="center"/>
                                <w:rPr>
                                  <w:b/>
                                  <w:color w:val="000000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" name="12 Flecha derecha"/>
                        <wps:cNvSpPr>
                          <a:spLocks noChangeArrowheads="1"/>
                        </wps:cNvSpPr>
                        <wps:spPr bwMode="auto">
                          <a:xfrm rot="2349799">
                            <a:off x="3438" y="1027"/>
                            <a:ext cx="5015" cy="3721"/>
                          </a:xfrm>
                          <a:prstGeom prst="rightArrow">
                            <a:avLst>
                              <a:gd name="adj1" fmla="val 50000"/>
                              <a:gd name="adj2" fmla="val 49998"/>
                            </a:avLst>
                          </a:prstGeom>
                          <a:solidFill>
                            <a:srgbClr val="92D050"/>
                          </a:solidFill>
                          <a:ln w="25400">
                            <a:solidFill>
                              <a:srgbClr val="92D05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" name="13 Flecha derecha"/>
                        <wps:cNvSpPr>
                          <a:spLocks noChangeArrowheads="1"/>
                        </wps:cNvSpPr>
                        <wps:spPr bwMode="auto">
                          <a:xfrm rot="7629975">
                            <a:off x="15725" y="946"/>
                            <a:ext cx="4630" cy="3721"/>
                          </a:xfrm>
                          <a:prstGeom prst="rightArrow">
                            <a:avLst>
                              <a:gd name="adj1" fmla="val 50000"/>
                              <a:gd name="adj2" fmla="val 49996"/>
                            </a:avLst>
                          </a:prstGeom>
                          <a:solidFill>
                            <a:srgbClr val="92D050"/>
                          </a:solidFill>
                          <a:ln w="25400">
                            <a:solidFill>
                              <a:srgbClr val="92D05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" name="14 Flecha derecha"/>
                        <wps:cNvSpPr>
                          <a:spLocks noChangeArrowheads="1"/>
                        </wps:cNvSpPr>
                        <wps:spPr bwMode="auto">
                          <a:xfrm>
                            <a:off x="2220" y="7280"/>
                            <a:ext cx="4139" cy="3721"/>
                          </a:xfrm>
                          <a:prstGeom prst="rightArrow">
                            <a:avLst>
                              <a:gd name="adj1" fmla="val 50000"/>
                              <a:gd name="adj2" fmla="val 49998"/>
                            </a:avLst>
                          </a:prstGeom>
                          <a:solidFill>
                            <a:srgbClr val="92D050"/>
                          </a:solidFill>
                          <a:ln w="25400">
                            <a:solidFill>
                              <a:srgbClr val="92D05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" name="15 Flecha derecha"/>
                        <wps:cNvSpPr>
                          <a:spLocks noChangeArrowheads="1"/>
                        </wps:cNvSpPr>
                        <wps:spPr bwMode="auto">
                          <a:xfrm rot="18809797">
                            <a:off x="2772" y="12239"/>
                            <a:ext cx="4735" cy="3721"/>
                          </a:xfrm>
                          <a:prstGeom prst="rightArrow">
                            <a:avLst>
                              <a:gd name="adj1" fmla="val 50000"/>
                              <a:gd name="adj2" fmla="val 50005"/>
                            </a:avLst>
                          </a:prstGeom>
                          <a:solidFill>
                            <a:srgbClr val="92D050"/>
                          </a:solidFill>
                          <a:ln w="25400">
                            <a:solidFill>
                              <a:srgbClr val="92D05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6" name="16 Flecha derecha"/>
                        <wps:cNvSpPr>
                          <a:spLocks noChangeArrowheads="1"/>
                        </wps:cNvSpPr>
                        <wps:spPr bwMode="auto">
                          <a:xfrm>
                            <a:off x="17448" y="7280"/>
                            <a:ext cx="4462" cy="3721"/>
                          </a:xfrm>
                          <a:prstGeom prst="rightArrow">
                            <a:avLst>
                              <a:gd name="adj1" fmla="val 50000"/>
                              <a:gd name="adj2" fmla="val 49997"/>
                            </a:avLst>
                          </a:prstGeom>
                          <a:solidFill>
                            <a:srgbClr val="92D050"/>
                          </a:solidFill>
                          <a:ln w="25400">
                            <a:solidFill>
                              <a:srgbClr val="92D05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7" name="17 Flecha derecha"/>
                        <wps:cNvSpPr>
                          <a:spLocks noChangeArrowheads="1"/>
                        </wps:cNvSpPr>
                        <wps:spPr bwMode="auto">
                          <a:xfrm rot="3069258">
                            <a:off x="15772" y="13354"/>
                            <a:ext cx="4966" cy="3721"/>
                          </a:xfrm>
                          <a:prstGeom prst="rightArrow">
                            <a:avLst>
                              <a:gd name="adj1" fmla="val 50000"/>
                              <a:gd name="adj2" fmla="val 49998"/>
                            </a:avLst>
                          </a:prstGeom>
                          <a:solidFill>
                            <a:srgbClr val="92D050"/>
                          </a:solidFill>
                          <a:ln w="25400">
                            <a:solidFill>
                              <a:srgbClr val="92D05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6D9E81C3" id="10 Grupo" o:spid="_x0000_s1026" style="position:absolute;margin-left:132.1pt;margin-top:5.05pt;width:139.3pt;height:112.85pt;z-index:251659264;mso-width-relative:margin;mso-height-relative:margin" coordorigin="2220,492" coordsize="19690,172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">
                <v:shapetype id="_x0000_t9" coordsize="21600,21600" o:spt="9" adj="5400" path="m@0,l,10800@0,21600@1,21600,21600,10800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</v:formulas>
                  <v:path gradientshapeok="t" o:connecttype="rect" textboxrect="1800,1800,19800,19800;3600,3600,18000,18000;6300,6300,15300,15300"/>
                  <v:handles>
                    <v:h position="#0,topLeft" xrange="0,10800"/>
                  </v:handles>
                </v:shapetype>
                <v:shape id="11 Hexágono" o:spid="_x0000_s1027" type="#_x0000_t9" style="position:absolute;left:3767;top:3395;width:16339;height:103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faCsIA&#10;AADbAAAADwAAAGRycy9kb3ducmV2LnhtbERP32vCMBB+F/Y/hBvsRTRxoEg1FRkrCGMM6/Z+NNem&#10;2FxKk2m3v34ZCL7dx/fztrvRdeJCQ2g9a1jMFQjiypuWGw2fp2K2BhEissHOM2n4oQC7/GGyxcz4&#10;Kx/pUsZGpBAOGWqwMfaZlKGy5DDMfU+cuNoPDmOCQyPNgNcU7jr5rNRKOmw5NVjs6cVSdS6/nYYv&#10;9b48yd/D9E0tHRVr+1G8trXWT4/jfgMi0hjv4pv7YNL8Bfz/kg6Q+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d9oKwgAAANsAAAAPAAAAAAAAAAAAAAAAAJgCAABkcnMvZG93&#10;bnJldi54bWxQSwUGAAAAAAQABAD1AAAAhwMAAAAA&#10;" adj="3412" fillcolor="#537e25" strokecolor="#92d050" strokeweight="2pt">
                  <v:fill color2="#92da46" rotate="t" angle="225" colors="0 #537e25;.5 #7ab73a;1 #92da46" focus="100%" type="gradient"/>
                  <v:textbox>
                    <w:txbxContent>
                      <w:p w14:paraId="03B619F4" w14:textId="77777777" w:rsidR="0085361A" w:rsidRPr="00B43756" w:rsidRDefault="0085361A" w:rsidP="00C82465">
                        <w:pPr>
                          <w:spacing w:after="0"/>
                          <w:jc w:val="center"/>
                          <w:rPr>
                            <w:rFonts w:ascii="Arial" w:hAnsi="Arial" w:cs="Arial"/>
                            <w:b/>
                            <w:color w:val="000000" w:themeColor="text1"/>
                            <w:sz w:val="16"/>
                            <w:szCs w:val="16"/>
                          </w:rPr>
                        </w:pPr>
                        <w:r w:rsidRPr="00B43756">
                          <w:rPr>
                            <w:rFonts w:ascii="Arial" w:hAnsi="Arial" w:cs="Arial"/>
                            <w:b/>
                            <w:color w:val="000000" w:themeColor="text1"/>
                            <w:sz w:val="16"/>
                            <w:szCs w:val="16"/>
                          </w:rPr>
                          <w:t>IT</w:t>
                        </w:r>
                        <w:proofErr w:type="gramStart"/>
                        <w:r w:rsidRPr="00B43756">
                          <w:rPr>
                            <w:rFonts w:ascii="Arial" w:hAnsi="Arial" w:cs="Arial"/>
                            <w:b/>
                            <w:color w:val="000000" w:themeColor="text1"/>
                            <w:sz w:val="16"/>
                            <w:szCs w:val="16"/>
                          </w:rPr>
                          <w:t>,DSECIT,01</w:t>
                        </w:r>
                        <w:proofErr w:type="gramEnd"/>
                      </w:p>
                      <w:p w14:paraId="7C0E66FA" w14:textId="77777777" w:rsidR="0085361A" w:rsidRPr="00B43756" w:rsidRDefault="0085361A" w:rsidP="00C82465">
                        <w:pPr>
                          <w:spacing w:after="0"/>
                          <w:jc w:val="center"/>
                          <w:rPr>
                            <w:rFonts w:ascii="Arial" w:hAnsi="Arial" w:cs="Arial"/>
                            <w:b/>
                            <w:color w:val="000000" w:themeColor="text1"/>
                            <w:sz w:val="16"/>
                            <w:szCs w:val="16"/>
                          </w:rPr>
                        </w:pPr>
                        <w:r w:rsidRPr="00B43756">
                          <w:rPr>
                            <w:rFonts w:ascii="Arial" w:hAnsi="Arial" w:cs="Arial"/>
                            <w:b/>
                            <w:color w:val="000000" w:themeColor="text1"/>
                            <w:sz w:val="16"/>
                            <w:szCs w:val="16"/>
                          </w:rPr>
                          <w:t>Procedimiento Institucional de Atención Tutoral</w:t>
                        </w:r>
                      </w:p>
                      <w:p w14:paraId="4F916DA5" w14:textId="77777777" w:rsidR="0085361A" w:rsidRPr="007807B5" w:rsidRDefault="0085361A" w:rsidP="00CC6C57">
                        <w:pPr>
                          <w:jc w:val="center"/>
                          <w:rPr>
                            <w:b/>
                            <w:color w:val="000000"/>
                            <w:sz w:val="20"/>
                          </w:rPr>
                        </w:pPr>
                      </w:p>
                    </w:txbxContent>
                  </v:textbox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12 Flecha derecha" o:spid="_x0000_s1028" type="#_x0000_t13" style="position:absolute;left:3438;top:1027;width:5015;height:3721;rotation:256660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uT6cAA&#10;AADbAAAADwAAAGRycy9kb3ducmV2LnhtbERPTWsCMRC9C/6HMII3zerBlq1Rqih4kNKq9Dxsxs3W&#10;zWRN4rr++6ZQ8DaP9znzZWdr0ZIPlWMFk3EGgrhwuuJSwem4Hb2CCBFZY+2YFDwowHLR780x1+7O&#10;X9QeYilSCIccFZgYm1zKUBiyGMauIU7c2XmLMUFfSu3xnsJtLadZNpMWK04NBhtaGyouh5tVgNne&#10;fz7Orbl+rzeX1Yv++Qh4VGo46N7fQETq4lP8797pNH8Kf7+kA+Ti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kuT6cAAAADbAAAADwAAAAAAAAAAAAAAAACYAgAAZHJzL2Rvd25y&#10;ZXYueG1sUEsFBgAAAAAEAAQA9QAAAIUDAAAAAA==&#10;" adj="13587" fillcolor="#92d050" strokecolor="#92d050" strokeweight="2pt"/>
                <v:shape id="13 Flecha derecha" o:spid="_x0000_s1029" type="#_x0000_t13" style="position:absolute;left:15725;top:946;width:4630;height:3721;rotation:833396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D+asEA&#10;AADbAAAADwAAAGRycy9kb3ducmV2LnhtbERPS2sCMRC+C/0PYYTe3MStLWU1LkUQLF7UtvdxM/to&#10;N5N1k+r6741Q6G0+vucs8sG24ky9bxxrmCYKBHHhTMOVhs+P9eQVhA/IBlvHpOFKHvLlw2iBmXEX&#10;3tP5ECoRQ9hnqKEOocuk9EVNFn3iOuLIla63GCLsK2l6vMRw28pUqRdpseHYUGNHq5qKn8Ov1fD+&#10;rNLT7vhlZltitVp/l7wfpNaP4+FtDiLQEP7Ff+6NifOf4P5LPEAu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FA/mrBAAAA2wAAAA8AAAAAAAAAAAAAAAAAmAIAAGRycy9kb3du&#10;cmV2LnhtbFBLBQYAAAAABAAEAPUAAACGAwAAAAA=&#10;" adj="12921" fillcolor="#92d050" strokecolor="#92d050" strokeweight="2pt"/>
                <v:shape id="14 Flecha derecha" o:spid="_x0000_s1030" type="#_x0000_t13" style="position:absolute;left:2220;top:7280;width:4139;height:37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HIKbwA&#10;AADbAAAADwAAAGRycy9kb3ducmV2LnhtbERPSwrCMBDdC94hjOBOU0WlVKNUQXAnfnA9NGNbbSal&#10;iVpvbwTB3Tzedxar1lTiSY0rLSsYDSMQxJnVJecKzqftIAbhPLLGyjIpeJOD1bLbWWCi7YsP9Dz6&#10;XIQQdgkqKLyvEyldVpBBN7Q1ceCutjHoA2xyqRt8hXBTyXEUzaTBkkNDgTVtCsrux4dRsJ6mNV3u&#10;uJ2mm9llH2NmbiOnVL/XpnMQnlr/F//cOx3mT+D7SzhALj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v0cgpvAAAANsAAAAPAAAAAAAAAAAAAAAAAJgCAABkcnMvZG93bnJldi54&#10;bWxQSwUGAAAAAAQABAD1AAAAgQMAAAAA&#10;" adj="11891" fillcolor="#92d050" strokecolor="#92d050" strokeweight="2pt"/>
                <v:shape id="15 Flecha derecha" o:spid="_x0000_s1031" type="#_x0000_t13" style="position:absolute;left:2772;top:12239;width:4735;height:3721;rotation:-3047646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EpWsAA&#10;AADbAAAADwAAAGRycy9kb3ducmV2LnhtbERPTYvCMBC9L/gfwgheljW1uLJWo4ioiDd11/PQjG2x&#10;mZQkav33RhD2No/3OdN5a2pxI+crywoG/QQEcW51xYWC3+P66weED8gaa8uk4EEe5rPOxxQzbe+8&#10;p9shFCKGsM9QQRlCk0np85IM+r5tiCN3ts5giNAVUju8x3BTyzRJRtJgxbGhxIaWJeWXw9UoqNL6&#10;tGnd6u9zl24Xw/HYk914pXrddjEBEagN/+K3e6vj/G94/RIPkLM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xEpWsAAAADbAAAADwAAAAAAAAAAAAAAAACYAgAAZHJzL2Rvd25y&#10;ZXYueG1sUEsFBgAAAAAEAAQA9QAAAIUDAAAAAA==&#10;" adj="13112" fillcolor="#92d050" strokecolor="#92d050" strokeweight="2pt"/>
                <v:shape id="16 Flecha derecha" o:spid="_x0000_s1032" type="#_x0000_t13" style="position:absolute;left:17448;top:7280;width:4462;height:37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WgyU8AA&#10;AADbAAAADwAAAGRycy9kb3ducmV2LnhtbERPS4vCMBC+C/6HMII3m+qhStcoIigi7KE+DnsbmrHt&#10;bjIpTdT67zfCwt7m43vOct1bIx7U+caxgmmSgiAunW64UnA57yYLED4gazSOScGLPKxXw8ESc+2e&#10;XNDjFCoRQ9jnqKAOoc2l9GVNFn3iWuLI3VxnMUTYVVJ3+Izh1shZmmbSYsOxocaWtjWVP6e7VWCO&#10;Rn6/9lnx9WmuPN06c5sXRqnxqN98gAjUh3/xn/ug4/wM3r/EA+Tq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WgyU8AAAADbAAAADwAAAAAAAAAAAAAAAACYAgAAZHJzL2Rvd25y&#10;ZXYueG1sUEsFBgAAAAAEAAQA9QAAAIUDAAAAAA==&#10;" adj="12594" fillcolor="#92d050" strokecolor="#92d050" strokeweight="2pt"/>
                <v:shape id="17 Flecha derecha" o:spid="_x0000_s1033" type="#_x0000_t13" style="position:absolute;left:15772;top:13354;width:4966;height:3721;rotation:3352448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yDfsEA&#10;AADbAAAADwAAAGRycy9kb3ducmV2LnhtbERPTWvCQBC9C/0PyxR6000sqERXkWKg2pOxBY9DdkyC&#10;2dl0d6vx37sFwds83ucsVr1pxYWcbywrSEcJCOLS6oYrBd+HfDgD4QOyxtYyKbiRh9XyZbDATNsr&#10;7+lShErEEPYZKqhD6DIpfVmTQT+yHXHkTtYZDBG6SmqH1xhuWjlOkok02HBsqLGjj5rKc/FnFBTv&#10;03yW/qy/ft1uc+v1Nj1qmyv19tqv5yAC9eEpfrg/dZw/hf9f4gFye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8g37BAAAA2wAAAA8AAAAAAAAAAAAAAAAAmAIAAGRycy9kb3du&#10;cmV2LnhtbFBLBQYAAAAABAAEAPUAAACGAwAAAAA=&#10;" adj="13508" fillcolor="#92d050" strokecolor="#92d050" strokeweight="2pt"/>
                <w10:wrap type="square"/>
              </v:group>
            </w:pict>
          </mc:Fallback>
        </mc:AlternateContent>
      </w:r>
    </w:p>
    <w:tbl>
      <w:tblPr>
        <w:tblpPr w:leftFromText="141" w:rightFromText="141" w:vertAnchor="text" w:horzAnchor="page" w:tblpX="5698" w:tblpY="2213"/>
        <w:tblW w:w="6023" w:type="dxa"/>
        <w:tblBorders>
          <w:top w:val="single" w:sz="12" w:space="0" w:color="92D050"/>
          <w:left w:val="single" w:sz="12" w:space="0" w:color="92D050"/>
          <w:bottom w:val="single" w:sz="12" w:space="0" w:color="92D050"/>
          <w:right w:val="single" w:sz="12" w:space="0" w:color="92D050"/>
          <w:insideH w:val="single" w:sz="12" w:space="0" w:color="92D050"/>
          <w:insideV w:val="single" w:sz="12" w:space="0" w:color="92D05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3118"/>
        <w:gridCol w:w="1237"/>
      </w:tblGrid>
      <w:tr w:rsidR="00DD514A" w:rsidRPr="00A25A1D" w14:paraId="133A2939" w14:textId="77777777" w:rsidTr="00DD514A">
        <w:trPr>
          <w:trHeight w:val="398"/>
        </w:trPr>
        <w:tc>
          <w:tcPr>
            <w:tcW w:w="6023" w:type="dxa"/>
            <w:gridSpan w:val="3"/>
            <w:shd w:val="clear" w:color="auto" w:fill="auto"/>
          </w:tcPr>
          <w:p w14:paraId="71743C4C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jc w:val="both"/>
              <w:rPr>
                <w:rFonts w:ascii="Arial Narrow" w:hAnsi="Arial Narrow" w:cs="Arial"/>
                <w:b/>
                <w:bCs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b/>
                <w:bCs/>
                <w:sz w:val="16"/>
                <w:szCs w:val="16"/>
              </w:rPr>
              <w:t xml:space="preserve">Medición de la Eficiencia del Proceso </w:t>
            </w:r>
            <w:r w:rsidRPr="008E143B">
              <w:rPr>
                <w:rFonts w:ascii="Arial Narrow" w:hAnsi="Arial Narrow" w:cs="Arial"/>
                <w:bCs/>
                <w:sz w:val="16"/>
                <w:szCs w:val="16"/>
              </w:rPr>
              <w:t>(Indicadores de Desempeño del Proceso)</w:t>
            </w:r>
          </w:p>
        </w:tc>
      </w:tr>
      <w:tr w:rsidR="00DD514A" w:rsidRPr="00A25A1D" w14:paraId="5A144F3D" w14:textId="77777777" w:rsidTr="00DD514A">
        <w:trPr>
          <w:trHeight w:val="259"/>
        </w:trPr>
        <w:tc>
          <w:tcPr>
            <w:tcW w:w="1668" w:type="dxa"/>
            <w:shd w:val="clear" w:color="auto" w:fill="auto"/>
          </w:tcPr>
          <w:p w14:paraId="394C1BB1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jc w:val="center"/>
              <w:rPr>
                <w:rFonts w:ascii="Arial Narrow" w:hAnsi="Arial Narrow" w:cs="Arial"/>
                <w:b/>
                <w:bCs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b/>
                <w:bCs/>
                <w:sz w:val="16"/>
                <w:szCs w:val="16"/>
              </w:rPr>
              <w:t>Indicador</w:t>
            </w:r>
          </w:p>
        </w:tc>
        <w:tc>
          <w:tcPr>
            <w:tcW w:w="3118" w:type="dxa"/>
            <w:shd w:val="clear" w:color="auto" w:fill="auto"/>
          </w:tcPr>
          <w:p w14:paraId="37CF20AE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jc w:val="center"/>
              <w:rPr>
                <w:rFonts w:ascii="Arial Narrow" w:hAnsi="Arial Narrow" w:cs="Arial"/>
                <w:b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b/>
                <w:sz w:val="16"/>
                <w:szCs w:val="16"/>
              </w:rPr>
              <w:t>Meta</w:t>
            </w:r>
          </w:p>
        </w:tc>
        <w:tc>
          <w:tcPr>
            <w:tcW w:w="1237" w:type="dxa"/>
            <w:shd w:val="clear" w:color="auto" w:fill="auto"/>
          </w:tcPr>
          <w:p w14:paraId="202582B6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jc w:val="center"/>
              <w:rPr>
                <w:rFonts w:ascii="Arial Narrow" w:hAnsi="Arial Narrow" w:cs="Arial"/>
                <w:b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b/>
                <w:sz w:val="16"/>
                <w:szCs w:val="16"/>
              </w:rPr>
              <w:t>Frecuencia</w:t>
            </w:r>
          </w:p>
        </w:tc>
      </w:tr>
      <w:tr w:rsidR="00DD514A" w:rsidRPr="00A25A1D" w14:paraId="1CA9C934" w14:textId="77777777" w:rsidTr="00DD514A">
        <w:trPr>
          <w:trHeight w:val="66"/>
        </w:trPr>
        <w:tc>
          <w:tcPr>
            <w:tcW w:w="1668" w:type="dxa"/>
            <w:shd w:val="clear" w:color="auto" w:fill="auto"/>
          </w:tcPr>
          <w:p w14:paraId="5830D02B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rPr>
                <w:rFonts w:ascii="Arial Narrow" w:hAnsi="Arial Narrow" w:cs="Arial"/>
                <w:bCs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bCs/>
                <w:sz w:val="16"/>
                <w:szCs w:val="16"/>
              </w:rPr>
              <w:t>Cobertura de asignación</w:t>
            </w:r>
          </w:p>
        </w:tc>
        <w:tc>
          <w:tcPr>
            <w:tcW w:w="3118" w:type="dxa"/>
            <w:shd w:val="clear" w:color="auto" w:fill="auto"/>
          </w:tcPr>
          <w:p w14:paraId="63AEE8DF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jc w:val="both"/>
              <w:rPr>
                <w:rFonts w:ascii="Arial Narrow" w:hAnsi="Arial Narrow" w:cs="Arial"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sz w:val="16"/>
                <w:szCs w:val="16"/>
              </w:rPr>
              <w:t xml:space="preserve">Bachillerato 100% de </w:t>
            </w:r>
            <w:r w:rsidRPr="008E143B">
              <w:rPr>
                <w:rFonts w:ascii="Arial Narrow" w:hAnsi="Arial Narrow"/>
                <w:sz w:val="16"/>
                <w:szCs w:val="16"/>
              </w:rPr>
              <w:t>1°-</w:t>
            </w:r>
            <w:r w:rsidRPr="008E143B">
              <w:rPr>
                <w:rFonts w:ascii="Arial Narrow" w:hAnsi="Arial Narrow" w:cs="Arial"/>
                <w:sz w:val="16"/>
                <w:szCs w:val="16"/>
              </w:rPr>
              <w:t xml:space="preserve"> 6</w:t>
            </w:r>
            <w:r w:rsidRPr="008E143B">
              <w:rPr>
                <w:rFonts w:ascii="Arial Narrow" w:hAnsi="Arial Narrow"/>
                <w:sz w:val="16"/>
                <w:szCs w:val="16"/>
              </w:rPr>
              <w:t>°</w:t>
            </w:r>
            <w:r w:rsidRPr="008E143B">
              <w:rPr>
                <w:rFonts w:ascii="Arial Narrow" w:hAnsi="Arial Narrow" w:cs="Arial"/>
                <w:sz w:val="16"/>
                <w:szCs w:val="16"/>
              </w:rPr>
              <w:t xml:space="preserve"> Semestre.</w:t>
            </w:r>
          </w:p>
          <w:p w14:paraId="48289864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jc w:val="both"/>
              <w:rPr>
                <w:rFonts w:ascii="Arial Narrow" w:hAnsi="Arial Narrow" w:cs="Arial"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sz w:val="16"/>
                <w:szCs w:val="16"/>
              </w:rPr>
              <w:t xml:space="preserve">Licenciatura 100% </w:t>
            </w:r>
            <w:r w:rsidRPr="008E143B">
              <w:rPr>
                <w:rFonts w:ascii="Arial Narrow" w:hAnsi="Arial Narrow"/>
                <w:sz w:val="16"/>
                <w:szCs w:val="16"/>
              </w:rPr>
              <w:t>del 1° y 2° semestre, mínimo.</w:t>
            </w:r>
          </w:p>
        </w:tc>
        <w:tc>
          <w:tcPr>
            <w:tcW w:w="1237" w:type="dxa"/>
            <w:shd w:val="clear" w:color="auto" w:fill="auto"/>
          </w:tcPr>
          <w:p w14:paraId="586B04F3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jc w:val="both"/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S</w:t>
            </w:r>
            <w:r w:rsidRPr="008E143B">
              <w:rPr>
                <w:rFonts w:ascii="Arial Narrow" w:hAnsi="Arial Narrow" w:cs="Arial"/>
                <w:sz w:val="16"/>
                <w:szCs w:val="16"/>
              </w:rPr>
              <w:t>emestral</w:t>
            </w:r>
          </w:p>
        </w:tc>
      </w:tr>
      <w:tr w:rsidR="00DD514A" w:rsidRPr="00A25A1D" w14:paraId="19F78153" w14:textId="77777777" w:rsidTr="00DD514A">
        <w:trPr>
          <w:trHeight w:val="66"/>
        </w:trPr>
        <w:tc>
          <w:tcPr>
            <w:tcW w:w="1668" w:type="dxa"/>
            <w:shd w:val="clear" w:color="auto" w:fill="auto"/>
          </w:tcPr>
          <w:p w14:paraId="38988B16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rPr>
                <w:rFonts w:ascii="Arial Narrow" w:hAnsi="Arial Narrow" w:cs="Arial"/>
                <w:bCs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bCs/>
                <w:sz w:val="16"/>
                <w:szCs w:val="16"/>
              </w:rPr>
              <w:t>Captura en módulo</w:t>
            </w:r>
          </w:p>
        </w:tc>
        <w:tc>
          <w:tcPr>
            <w:tcW w:w="3118" w:type="dxa"/>
            <w:shd w:val="clear" w:color="auto" w:fill="auto"/>
          </w:tcPr>
          <w:p w14:paraId="4F1C9180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jc w:val="both"/>
              <w:rPr>
                <w:rFonts w:ascii="Arial Narrow" w:hAnsi="Arial Narrow" w:cs="Arial"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sz w:val="16"/>
                <w:szCs w:val="16"/>
              </w:rPr>
              <w:t>60% de tutorados asignados</w:t>
            </w:r>
            <w:r>
              <w:rPr>
                <w:rFonts w:ascii="Arial Narrow" w:hAnsi="Arial Narrow" w:cs="Arial"/>
                <w:sz w:val="16"/>
                <w:szCs w:val="16"/>
              </w:rPr>
              <w:t>.</w:t>
            </w:r>
          </w:p>
        </w:tc>
        <w:tc>
          <w:tcPr>
            <w:tcW w:w="1237" w:type="dxa"/>
            <w:shd w:val="clear" w:color="auto" w:fill="auto"/>
          </w:tcPr>
          <w:p w14:paraId="1606B26B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jc w:val="both"/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S</w:t>
            </w:r>
            <w:r w:rsidRPr="008E143B">
              <w:rPr>
                <w:rFonts w:ascii="Arial Narrow" w:hAnsi="Arial Narrow" w:cs="Arial"/>
                <w:sz w:val="16"/>
                <w:szCs w:val="16"/>
              </w:rPr>
              <w:t>emestral</w:t>
            </w:r>
          </w:p>
        </w:tc>
      </w:tr>
      <w:tr w:rsidR="00DD514A" w:rsidRPr="00A25A1D" w14:paraId="7F4B8931" w14:textId="77777777" w:rsidTr="00DD514A">
        <w:trPr>
          <w:trHeight w:val="66"/>
        </w:trPr>
        <w:tc>
          <w:tcPr>
            <w:tcW w:w="1668" w:type="dxa"/>
            <w:shd w:val="clear" w:color="auto" w:fill="auto"/>
          </w:tcPr>
          <w:p w14:paraId="47290772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rPr>
                <w:rFonts w:ascii="Arial Narrow" w:hAnsi="Arial Narrow" w:cs="Arial"/>
                <w:bCs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bCs/>
                <w:sz w:val="16"/>
                <w:szCs w:val="16"/>
              </w:rPr>
              <w:t>Tutoría registrada</w:t>
            </w:r>
          </w:p>
        </w:tc>
        <w:tc>
          <w:tcPr>
            <w:tcW w:w="3118" w:type="dxa"/>
            <w:shd w:val="clear" w:color="auto" w:fill="auto"/>
          </w:tcPr>
          <w:p w14:paraId="0C0F8665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jc w:val="both"/>
              <w:rPr>
                <w:rFonts w:ascii="Arial Narrow" w:hAnsi="Arial Narrow" w:cs="Arial"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sz w:val="16"/>
                <w:szCs w:val="16"/>
              </w:rPr>
              <w:t xml:space="preserve">50% de tutorados </w:t>
            </w:r>
            <w:r>
              <w:rPr>
                <w:rFonts w:ascii="Arial Narrow" w:hAnsi="Arial Narrow" w:cs="Arial"/>
                <w:sz w:val="16"/>
                <w:szCs w:val="16"/>
              </w:rPr>
              <w:t>capturados.</w:t>
            </w:r>
          </w:p>
        </w:tc>
        <w:tc>
          <w:tcPr>
            <w:tcW w:w="1237" w:type="dxa"/>
            <w:shd w:val="clear" w:color="auto" w:fill="auto"/>
          </w:tcPr>
          <w:p w14:paraId="4AA38C56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jc w:val="both"/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S</w:t>
            </w:r>
            <w:r w:rsidRPr="008E143B">
              <w:rPr>
                <w:rFonts w:ascii="Arial Narrow" w:hAnsi="Arial Narrow" w:cs="Arial"/>
                <w:sz w:val="16"/>
                <w:szCs w:val="16"/>
              </w:rPr>
              <w:t>emestral</w:t>
            </w:r>
          </w:p>
        </w:tc>
      </w:tr>
      <w:tr w:rsidR="00DD514A" w:rsidRPr="00A25A1D" w14:paraId="7C1E3565" w14:textId="77777777" w:rsidTr="00DD514A">
        <w:trPr>
          <w:trHeight w:val="409"/>
        </w:trPr>
        <w:tc>
          <w:tcPr>
            <w:tcW w:w="1668" w:type="dxa"/>
            <w:shd w:val="clear" w:color="auto" w:fill="auto"/>
          </w:tcPr>
          <w:p w14:paraId="0FDB27B9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rPr>
                <w:rFonts w:ascii="Arial Narrow" w:hAnsi="Arial Narrow" w:cs="Arial"/>
                <w:bCs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bCs/>
                <w:sz w:val="16"/>
                <w:szCs w:val="16"/>
              </w:rPr>
              <w:t>Indicadores estratégicos de calidad*</w:t>
            </w:r>
          </w:p>
        </w:tc>
        <w:tc>
          <w:tcPr>
            <w:tcW w:w="3118" w:type="dxa"/>
            <w:shd w:val="clear" w:color="auto" w:fill="auto"/>
          </w:tcPr>
          <w:p w14:paraId="658F8EB0" w14:textId="77777777" w:rsidR="00DD514A" w:rsidRPr="00283FBF" w:rsidRDefault="00DD514A" w:rsidP="00DD514A">
            <w:pPr>
              <w:snapToGrid w:val="0"/>
              <w:spacing w:after="0" w:line="240" w:lineRule="auto"/>
              <w:ind w:left="-57"/>
              <w:jc w:val="both"/>
              <w:rPr>
                <w:rFonts w:ascii="Arial Narrow" w:hAnsi="Arial Narrow" w:cs="Arial"/>
                <w:sz w:val="16"/>
                <w:szCs w:val="16"/>
              </w:rPr>
            </w:pPr>
            <w:r w:rsidRPr="008E143B">
              <w:rPr>
                <w:rFonts w:ascii="Arial Narrow" w:hAnsi="Arial Narrow" w:cs="Arial"/>
                <w:sz w:val="16"/>
                <w:szCs w:val="16"/>
              </w:rPr>
              <w:t>Mejorar constantemente el porcentaje actual, para acercarnos a la media nacional en cada indicador</w:t>
            </w:r>
            <w:r>
              <w:rPr>
                <w:rFonts w:ascii="Arial Narrow" w:hAnsi="Arial Narrow" w:cs="Arial"/>
                <w:sz w:val="16"/>
                <w:szCs w:val="16"/>
              </w:rPr>
              <w:t>.</w:t>
            </w:r>
          </w:p>
        </w:tc>
        <w:tc>
          <w:tcPr>
            <w:tcW w:w="1237" w:type="dxa"/>
            <w:shd w:val="clear" w:color="auto" w:fill="auto"/>
          </w:tcPr>
          <w:p w14:paraId="4F61F5C4" w14:textId="77777777" w:rsidR="00DD514A" w:rsidRPr="008E143B" w:rsidRDefault="00DD514A" w:rsidP="00DD514A">
            <w:pPr>
              <w:snapToGrid w:val="0"/>
              <w:spacing w:after="0" w:line="240" w:lineRule="auto"/>
              <w:ind w:left="-57"/>
              <w:jc w:val="both"/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G</w:t>
            </w:r>
            <w:r w:rsidRPr="008E143B">
              <w:rPr>
                <w:rFonts w:ascii="Arial Narrow" w:hAnsi="Arial Narrow" w:cs="Arial"/>
                <w:sz w:val="16"/>
                <w:szCs w:val="16"/>
              </w:rPr>
              <w:t>eneracional</w:t>
            </w:r>
          </w:p>
        </w:tc>
      </w:tr>
    </w:tbl>
    <w:p w14:paraId="5F510097" w14:textId="77777777" w:rsidR="007C588C" w:rsidRDefault="007C588C" w:rsidP="00D8436A">
      <w:pPr>
        <w:jc w:val="both"/>
        <w:rPr>
          <w:rFonts w:ascii="Arial Narrow" w:hAnsi="Arial Narrow"/>
          <w:sz w:val="16"/>
          <w:szCs w:val="16"/>
        </w:rPr>
      </w:pPr>
    </w:p>
    <w:p w14:paraId="419093F2" w14:textId="77777777" w:rsidR="007C588C" w:rsidRDefault="007C588C" w:rsidP="00D8436A">
      <w:pPr>
        <w:jc w:val="both"/>
        <w:rPr>
          <w:rFonts w:ascii="Arial Narrow" w:hAnsi="Arial Narrow"/>
          <w:sz w:val="16"/>
          <w:szCs w:val="16"/>
        </w:rPr>
      </w:pPr>
    </w:p>
    <w:p w14:paraId="628884C0" w14:textId="77777777" w:rsidR="007C588C" w:rsidRDefault="007C588C" w:rsidP="00D8436A">
      <w:pPr>
        <w:jc w:val="both"/>
        <w:rPr>
          <w:rFonts w:ascii="Arial Narrow" w:hAnsi="Arial Narrow"/>
          <w:sz w:val="16"/>
          <w:szCs w:val="16"/>
        </w:rPr>
      </w:pPr>
    </w:p>
    <w:p w14:paraId="502D910A" w14:textId="77777777" w:rsidR="00102A56" w:rsidRDefault="00102A56" w:rsidP="00D8436A">
      <w:pPr>
        <w:jc w:val="both"/>
        <w:rPr>
          <w:rFonts w:ascii="Arial Narrow" w:hAnsi="Arial Narrow"/>
          <w:sz w:val="16"/>
          <w:szCs w:val="16"/>
        </w:rPr>
      </w:pPr>
    </w:p>
    <w:p w14:paraId="29D9F00E" w14:textId="6B13DF5E" w:rsidR="00421A1B" w:rsidRDefault="00283FBF" w:rsidP="00D8436A">
      <w:pPr>
        <w:jc w:val="both"/>
        <w:rPr>
          <w:rFonts w:ascii="Arial Narrow" w:hAnsi="Arial Narrow"/>
          <w:sz w:val="16"/>
          <w:szCs w:val="16"/>
        </w:rPr>
      </w:pPr>
      <w:r w:rsidRPr="00960348">
        <w:rPr>
          <w:rFonts w:ascii="Arial Narrow" w:hAnsi="Arial Narrow"/>
          <w:sz w:val="16"/>
          <w:szCs w:val="16"/>
        </w:rPr>
        <w:t>*Estos indicadores no dependen directamente del proceso e incluyen otras acciones. Son los que califican la calidad de los programas educativos y el fundamento de los programas de tutorías a nivel naci</w:t>
      </w:r>
      <w:r w:rsidR="00C967C3">
        <w:rPr>
          <w:rFonts w:ascii="Arial Narrow" w:hAnsi="Arial Narrow"/>
          <w:sz w:val="16"/>
          <w:szCs w:val="16"/>
        </w:rPr>
        <w:t>onal. Corresponden al punto 1.17</w:t>
      </w:r>
      <w:r>
        <w:rPr>
          <w:rFonts w:ascii="Arial Narrow" w:hAnsi="Arial Narrow"/>
          <w:sz w:val="16"/>
          <w:szCs w:val="16"/>
        </w:rPr>
        <w:t xml:space="preserve"> de este Instructivo.</w:t>
      </w:r>
    </w:p>
    <w:p w14:paraId="77BB4814" w14:textId="77777777" w:rsidR="00421A1B" w:rsidRPr="00F73D57" w:rsidRDefault="00421A1B" w:rsidP="00D8436A">
      <w:pPr>
        <w:jc w:val="both"/>
        <w:rPr>
          <w:rFonts w:ascii="Arial Narrow" w:hAnsi="Arial Narrow"/>
          <w:sz w:val="16"/>
          <w:szCs w:val="16"/>
        </w:rPr>
      </w:pPr>
    </w:p>
    <w:p w14:paraId="777D7267" w14:textId="2D09F194" w:rsidR="00C70C39" w:rsidRPr="00421A1B" w:rsidRDefault="00C70C39" w:rsidP="00421A1B">
      <w:pPr>
        <w:jc w:val="both"/>
        <w:rPr>
          <w:rFonts w:ascii="Arial" w:hAnsi="Arial" w:cs="Arial"/>
          <w:b/>
          <w:sz w:val="20"/>
          <w:szCs w:val="20"/>
        </w:rPr>
      </w:pPr>
      <w:r w:rsidRPr="00DD030D">
        <w:rPr>
          <w:rFonts w:ascii="Arial" w:hAnsi="Arial" w:cs="Arial"/>
          <w:b/>
          <w:sz w:val="20"/>
          <w:szCs w:val="20"/>
        </w:rPr>
        <w:t>1. Actividades</w:t>
      </w:r>
    </w:p>
    <w:p w14:paraId="229AD2CE" w14:textId="0E18E51A" w:rsidR="00C70C39" w:rsidRPr="0074782C" w:rsidRDefault="005A72BC" w:rsidP="00C70C3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1.- La Secretaria Académica</w:t>
      </w:r>
      <w:r w:rsidR="00C70C39" w:rsidRPr="0074782C">
        <w:rPr>
          <w:rFonts w:ascii="Arial" w:hAnsi="Arial" w:cs="Arial"/>
          <w:sz w:val="20"/>
          <w:szCs w:val="20"/>
        </w:rPr>
        <w:t xml:space="preserve"> de cada Unidad, al inicio del semestre y/o ciclo, acuerda con su Coordinación de Tutorías la relación de tutores, considerando la plantilla de horas asignadas a la tutoría en los PTC y HSM que colaboren con el Programa; entrega también el listado de alumnos que recibirán la tutoría.</w:t>
      </w:r>
    </w:p>
    <w:p w14:paraId="2895E634" w14:textId="77777777" w:rsidR="00C70C39" w:rsidRPr="0074782C" w:rsidRDefault="00C70C39" w:rsidP="00C70C3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19AD29AA" w14:textId="470B122A" w:rsidR="00C70C39" w:rsidRDefault="00C70C39" w:rsidP="00C70C39">
      <w:pPr>
        <w:jc w:val="both"/>
        <w:rPr>
          <w:rFonts w:ascii="Arial" w:hAnsi="Arial" w:cs="Arial"/>
          <w:b/>
          <w:i/>
          <w:sz w:val="20"/>
          <w:szCs w:val="20"/>
        </w:rPr>
      </w:pPr>
      <w:r w:rsidRPr="0074782C">
        <w:rPr>
          <w:rFonts w:ascii="Arial" w:hAnsi="Arial" w:cs="Arial"/>
          <w:b/>
          <w:sz w:val="20"/>
          <w:szCs w:val="20"/>
        </w:rPr>
        <w:t xml:space="preserve">1.2.- </w:t>
      </w:r>
      <w:r w:rsidR="00132888">
        <w:rPr>
          <w:rFonts w:ascii="Arial" w:hAnsi="Arial" w:cs="Arial"/>
          <w:b/>
          <w:sz w:val="20"/>
          <w:szCs w:val="20"/>
        </w:rPr>
        <w:t>La C</w:t>
      </w:r>
      <w:r w:rsidR="00EE0BB7">
        <w:rPr>
          <w:rFonts w:ascii="Arial" w:hAnsi="Arial" w:cs="Arial"/>
          <w:b/>
          <w:sz w:val="20"/>
          <w:szCs w:val="20"/>
        </w:rPr>
        <w:t>oordinación de Tutorías de la Unidad A</w:t>
      </w:r>
      <w:r w:rsidR="00132888" w:rsidRPr="0074782C">
        <w:rPr>
          <w:rFonts w:ascii="Arial" w:hAnsi="Arial" w:cs="Arial"/>
          <w:b/>
          <w:sz w:val="20"/>
          <w:szCs w:val="20"/>
        </w:rPr>
        <w:t>cadémica</w:t>
      </w:r>
      <w:r w:rsidR="00DC387E">
        <w:rPr>
          <w:rFonts w:ascii="Arial" w:hAnsi="Arial" w:cs="Arial"/>
          <w:b/>
          <w:sz w:val="20"/>
          <w:szCs w:val="20"/>
        </w:rPr>
        <w:t>,</w:t>
      </w:r>
      <w:r w:rsidR="00132888" w:rsidRPr="0074782C">
        <w:rPr>
          <w:rFonts w:ascii="Arial" w:hAnsi="Arial" w:cs="Arial"/>
          <w:b/>
          <w:sz w:val="20"/>
          <w:szCs w:val="20"/>
        </w:rPr>
        <w:t xml:space="preserve"> </w:t>
      </w:r>
      <w:r w:rsidRPr="0074782C">
        <w:rPr>
          <w:rFonts w:ascii="Arial" w:hAnsi="Arial" w:cs="Arial"/>
          <w:sz w:val="20"/>
          <w:szCs w:val="20"/>
        </w:rPr>
        <w:t>realiza la asignación de tutorados, identificando la tutoría individual y grupal;  elabora el oficio de Asignación para cada Tut</w:t>
      </w:r>
      <w:r w:rsidRPr="0085361A">
        <w:rPr>
          <w:rFonts w:ascii="Arial" w:hAnsi="Arial" w:cs="Arial"/>
          <w:sz w:val="20"/>
          <w:szCs w:val="20"/>
        </w:rPr>
        <w:t>or</w:t>
      </w:r>
      <w:r w:rsidR="0082572C" w:rsidRPr="0085361A">
        <w:rPr>
          <w:rFonts w:ascii="Arial" w:hAnsi="Arial" w:cs="Arial"/>
          <w:sz w:val="20"/>
          <w:szCs w:val="20"/>
        </w:rPr>
        <w:t>(a)</w:t>
      </w:r>
      <w:r w:rsidRPr="0085361A">
        <w:rPr>
          <w:rFonts w:ascii="Arial" w:hAnsi="Arial" w:cs="Arial"/>
          <w:sz w:val="20"/>
          <w:szCs w:val="20"/>
        </w:rPr>
        <w:t xml:space="preserve">, enviándoselos en formato electrónico y/o impreso </w:t>
      </w:r>
      <w:r w:rsidR="0074782C" w:rsidRPr="0085361A">
        <w:rPr>
          <w:rFonts w:ascii="Arial" w:hAnsi="Arial" w:cs="Arial"/>
          <w:b/>
          <w:i/>
          <w:sz w:val="20"/>
          <w:szCs w:val="20"/>
        </w:rPr>
        <w:t>(</w:t>
      </w:r>
      <w:r w:rsidR="0074782C" w:rsidRPr="0085361A">
        <w:rPr>
          <w:rFonts w:ascii="Arial" w:hAnsi="Arial" w:cs="Arial"/>
          <w:b/>
          <w:sz w:val="20"/>
          <w:szCs w:val="20"/>
        </w:rPr>
        <w:t>R</w:t>
      </w:r>
      <w:r w:rsidR="0074782C" w:rsidRPr="0085361A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C93C48" w:rsidRPr="0085361A">
        <w:rPr>
          <w:rFonts w:ascii="Arial" w:hAnsi="Arial" w:cs="Arial"/>
          <w:b/>
          <w:color w:val="000000" w:themeColor="text1"/>
          <w:sz w:val="20"/>
          <w:szCs w:val="20"/>
        </w:rPr>
        <w:t>01</w:t>
      </w:r>
      <w:r w:rsidRPr="00C93C48">
        <w:rPr>
          <w:rFonts w:ascii="Arial" w:hAnsi="Arial" w:cs="Arial"/>
          <w:b/>
          <w:sz w:val="20"/>
          <w:szCs w:val="20"/>
        </w:rPr>
        <w:t>,A</w:t>
      </w:r>
      <w:r w:rsidRPr="0074782C">
        <w:rPr>
          <w:rFonts w:ascii="Arial" w:hAnsi="Arial" w:cs="Arial"/>
          <w:b/>
          <w:i/>
          <w:sz w:val="20"/>
          <w:szCs w:val="20"/>
        </w:rPr>
        <w:t>).</w:t>
      </w:r>
    </w:p>
    <w:p w14:paraId="5C35FA73" w14:textId="4BDFDC87" w:rsidR="00BB04B0" w:rsidRPr="00BB04B0" w:rsidRDefault="00BB04B0" w:rsidP="00C70C39">
      <w:p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3</w:t>
      </w:r>
      <w:r w:rsidR="000833DA">
        <w:rPr>
          <w:rFonts w:ascii="Arial" w:hAnsi="Arial" w:cs="Arial"/>
          <w:b/>
          <w:sz w:val="20"/>
          <w:szCs w:val="20"/>
        </w:rPr>
        <w:t>.-</w:t>
      </w:r>
      <w:r>
        <w:rPr>
          <w:rFonts w:ascii="Arial" w:hAnsi="Arial" w:cs="Arial"/>
          <w:b/>
          <w:sz w:val="20"/>
          <w:szCs w:val="20"/>
        </w:rPr>
        <w:t xml:space="preserve"> La Secretaria Académica de </w:t>
      </w:r>
      <w:r w:rsidRPr="0074782C">
        <w:rPr>
          <w:rFonts w:ascii="Arial" w:hAnsi="Arial" w:cs="Arial"/>
          <w:sz w:val="20"/>
          <w:szCs w:val="20"/>
        </w:rPr>
        <w:t>cada Unidad</w:t>
      </w:r>
      <w:r>
        <w:rPr>
          <w:rFonts w:ascii="Arial" w:hAnsi="Arial" w:cs="Arial"/>
          <w:sz w:val="20"/>
          <w:szCs w:val="20"/>
        </w:rPr>
        <w:t xml:space="preserve">, recibe </w:t>
      </w:r>
      <w:r w:rsidR="00704395">
        <w:rPr>
          <w:rFonts w:ascii="Arial" w:hAnsi="Arial" w:cs="Arial"/>
          <w:sz w:val="20"/>
          <w:szCs w:val="20"/>
        </w:rPr>
        <w:t>la confirmación</w:t>
      </w:r>
      <w:r>
        <w:rPr>
          <w:rFonts w:ascii="Arial" w:hAnsi="Arial" w:cs="Arial"/>
          <w:sz w:val="20"/>
          <w:szCs w:val="20"/>
        </w:rPr>
        <w:t xml:space="preserve"> de que el Oficio de Asignación fue recibid</w:t>
      </w:r>
      <w:r w:rsidR="00C90704">
        <w:rPr>
          <w:rFonts w:ascii="Arial" w:hAnsi="Arial" w:cs="Arial"/>
          <w:sz w:val="20"/>
          <w:szCs w:val="20"/>
        </w:rPr>
        <w:t>o por el Tutor</w:t>
      </w:r>
      <w:r>
        <w:rPr>
          <w:rFonts w:ascii="Arial" w:hAnsi="Arial" w:cs="Arial"/>
          <w:sz w:val="20"/>
          <w:szCs w:val="20"/>
        </w:rPr>
        <w:t>(a).</w:t>
      </w:r>
    </w:p>
    <w:p w14:paraId="23243142" w14:textId="1818F827" w:rsidR="00C70C39" w:rsidRPr="0074782C" w:rsidRDefault="000833DA" w:rsidP="0085361A">
      <w:p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4</w:t>
      </w:r>
      <w:r w:rsidR="00C70C39" w:rsidRPr="0074782C">
        <w:rPr>
          <w:rFonts w:ascii="Arial" w:hAnsi="Arial" w:cs="Arial"/>
          <w:b/>
          <w:sz w:val="20"/>
          <w:szCs w:val="20"/>
        </w:rPr>
        <w:t xml:space="preserve">.-  </w:t>
      </w:r>
      <w:r w:rsidR="00132888">
        <w:rPr>
          <w:rFonts w:ascii="Arial" w:hAnsi="Arial" w:cs="Arial"/>
          <w:b/>
          <w:sz w:val="20"/>
          <w:szCs w:val="20"/>
        </w:rPr>
        <w:t>El T</w:t>
      </w:r>
      <w:r w:rsidR="00132888" w:rsidRPr="0074782C">
        <w:rPr>
          <w:rFonts w:ascii="Arial" w:hAnsi="Arial" w:cs="Arial"/>
          <w:b/>
          <w:sz w:val="20"/>
          <w:szCs w:val="20"/>
        </w:rPr>
        <w:t>utor</w:t>
      </w:r>
      <w:r w:rsidR="00E11926">
        <w:rPr>
          <w:rFonts w:ascii="Arial" w:hAnsi="Arial" w:cs="Arial"/>
          <w:b/>
          <w:sz w:val="20"/>
          <w:szCs w:val="20"/>
        </w:rPr>
        <w:t>(a)</w:t>
      </w:r>
      <w:r w:rsidR="00DC387E">
        <w:rPr>
          <w:rFonts w:ascii="Arial" w:hAnsi="Arial" w:cs="Arial"/>
          <w:b/>
          <w:sz w:val="20"/>
          <w:szCs w:val="20"/>
        </w:rPr>
        <w:t>,</w:t>
      </w:r>
      <w:r w:rsidR="00132888" w:rsidRPr="0074782C">
        <w:rPr>
          <w:rFonts w:ascii="Arial" w:hAnsi="Arial" w:cs="Arial"/>
          <w:b/>
          <w:sz w:val="20"/>
          <w:szCs w:val="20"/>
        </w:rPr>
        <w:t xml:space="preserve"> </w:t>
      </w:r>
      <w:r w:rsidR="00DC387E">
        <w:rPr>
          <w:rFonts w:ascii="Arial" w:hAnsi="Arial" w:cs="Arial"/>
          <w:sz w:val="20"/>
          <w:szCs w:val="20"/>
          <w:lang w:val="es-ES"/>
        </w:rPr>
        <w:t>r</w:t>
      </w:r>
      <w:r w:rsidR="0085361A">
        <w:rPr>
          <w:rFonts w:ascii="Arial" w:hAnsi="Arial" w:cs="Arial"/>
          <w:sz w:val="20"/>
          <w:szCs w:val="20"/>
          <w:lang w:val="es-ES"/>
        </w:rPr>
        <w:t>ecibe el oficio de asignación, da de alta a los tutorados</w:t>
      </w:r>
      <w:r w:rsidR="00C70C39" w:rsidRPr="0074782C">
        <w:rPr>
          <w:rFonts w:ascii="Arial" w:hAnsi="Arial" w:cs="Arial"/>
          <w:sz w:val="20"/>
          <w:szCs w:val="20"/>
          <w:lang w:val="es-ES"/>
        </w:rPr>
        <w:t xml:space="preserve"> en el Módulo Automatizado de Tutorías de la Universidad,</w:t>
      </w:r>
      <w:r w:rsidR="0085361A">
        <w:rPr>
          <w:rFonts w:ascii="Arial" w:hAnsi="Arial" w:cs="Arial"/>
          <w:sz w:val="20"/>
          <w:szCs w:val="20"/>
          <w:lang w:val="es-ES"/>
        </w:rPr>
        <w:t xml:space="preserve"> </w:t>
      </w:r>
      <w:r w:rsidR="00C70C39" w:rsidRPr="0074782C">
        <w:rPr>
          <w:rFonts w:ascii="Arial" w:hAnsi="Arial" w:cs="Arial"/>
          <w:sz w:val="20"/>
          <w:szCs w:val="20"/>
          <w:lang w:val="es-ES"/>
        </w:rPr>
        <w:t xml:space="preserve">el cual se encuentra integrado al Portal de Servicios Escolares: </w:t>
      </w:r>
      <w:hyperlink r:id="rId9" w:history="1">
        <w:r w:rsidR="00C70C39" w:rsidRPr="0074782C">
          <w:rPr>
            <w:rStyle w:val="Hipervnculo"/>
            <w:rFonts w:ascii="Arial" w:hAnsi="Arial" w:cs="Arial"/>
            <w:sz w:val="20"/>
            <w:szCs w:val="20"/>
            <w:lang w:val="es-ES"/>
          </w:rPr>
          <w:t>http://escolares.ujed.mx</w:t>
        </w:r>
      </w:hyperlink>
      <w:r w:rsidR="00E11926">
        <w:rPr>
          <w:rStyle w:val="Hipervnculo"/>
          <w:rFonts w:ascii="Arial" w:hAnsi="Arial" w:cs="Arial"/>
          <w:sz w:val="20"/>
          <w:szCs w:val="20"/>
          <w:lang w:val="es-ES"/>
        </w:rPr>
        <w:t>.</w:t>
      </w:r>
    </w:p>
    <w:p w14:paraId="3E8263EE" w14:textId="10F4C0F2" w:rsidR="00C70C39" w:rsidRPr="0074782C" w:rsidRDefault="000833DA" w:rsidP="0085361A">
      <w:p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  <w:lang w:val="es-ES"/>
        </w:rPr>
        <w:t>1.5</w:t>
      </w:r>
      <w:r w:rsidR="00C70C39" w:rsidRPr="0074782C">
        <w:rPr>
          <w:rFonts w:ascii="Arial" w:hAnsi="Arial" w:cs="Arial"/>
          <w:b/>
          <w:sz w:val="20"/>
          <w:szCs w:val="20"/>
          <w:lang w:val="es-ES"/>
        </w:rPr>
        <w:t>.-</w:t>
      </w:r>
      <w:r w:rsidR="00E11926">
        <w:rPr>
          <w:rFonts w:ascii="Arial" w:hAnsi="Arial" w:cs="Arial"/>
          <w:b/>
          <w:sz w:val="20"/>
          <w:szCs w:val="20"/>
          <w:lang w:val="es-ES"/>
        </w:rPr>
        <w:t xml:space="preserve"> El T</w:t>
      </w:r>
      <w:r w:rsidR="00E11926" w:rsidRPr="0074782C">
        <w:rPr>
          <w:rFonts w:ascii="Arial" w:hAnsi="Arial" w:cs="Arial"/>
          <w:b/>
          <w:sz w:val="20"/>
          <w:szCs w:val="20"/>
          <w:lang w:val="es-ES"/>
        </w:rPr>
        <w:t>utorado</w:t>
      </w:r>
      <w:r w:rsidR="00895F75">
        <w:rPr>
          <w:rFonts w:ascii="Arial" w:hAnsi="Arial" w:cs="Arial"/>
          <w:b/>
          <w:sz w:val="20"/>
          <w:szCs w:val="20"/>
          <w:lang w:val="es-ES"/>
        </w:rPr>
        <w:t>(a)</w:t>
      </w:r>
      <w:r w:rsidR="003D74D1">
        <w:rPr>
          <w:rFonts w:ascii="Arial" w:hAnsi="Arial" w:cs="Arial"/>
          <w:b/>
          <w:sz w:val="20"/>
          <w:szCs w:val="20"/>
          <w:lang w:val="es-ES"/>
        </w:rPr>
        <w:t>, r</w:t>
      </w:r>
      <w:r w:rsidR="00C70C39" w:rsidRPr="0074782C">
        <w:rPr>
          <w:rFonts w:ascii="Arial" w:hAnsi="Arial" w:cs="Arial"/>
          <w:sz w:val="20"/>
          <w:szCs w:val="20"/>
          <w:lang w:val="es-ES"/>
        </w:rPr>
        <w:t>ecibe vía correo electrónico, desde el Módulo, la información de</w:t>
      </w:r>
      <w:r w:rsidR="00B05A57" w:rsidRPr="0074782C">
        <w:rPr>
          <w:rFonts w:ascii="Arial" w:hAnsi="Arial" w:cs="Arial"/>
          <w:sz w:val="20"/>
          <w:szCs w:val="20"/>
          <w:lang w:val="es-ES"/>
        </w:rPr>
        <w:t xml:space="preserve"> quié</w:t>
      </w:r>
      <w:r w:rsidR="00C70C39" w:rsidRPr="0074782C">
        <w:rPr>
          <w:rFonts w:ascii="Arial" w:hAnsi="Arial" w:cs="Arial"/>
          <w:sz w:val="20"/>
          <w:szCs w:val="20"/>
          <w:lang w:val="es-ES"/>
        </w:rPr>
        <w:t>n es  su tutor</w:t>
      </w:r>
      <w:r w:rsidR="00C90704">
        <w:rPr>
          <w:rFonts w:ascii="Arial" w:hAnsi="Arial" w:cs="Arial"/>
          <w:sz w:val="20"/>
          <w:szCs w:val="20"/>
          <w:lang w:val="es-ES"/>
        </w:rPr>
        <w:t>(a)</w:t>
      </w:r>
      <w:r w:rsidR="00C70C39" w:rsidRPr="0074782C">
        <w:rPr>
          <w:rFonts w:ascii="Arial" w:hAnsi="Arial" w:cs="Arial"/>
          <w:sz w:val="20"/>
          <w:szCs w:val="20"/>
          <w:lang w:val="es-ES"/>
        </w:rPr>
        <w:t xml:space="preserve">.  </w:t>
      </w:r>
    </w:p>
    <w:p w14:paraId="2B4068B8" w14:textId="379832DE" w:rsidR="00C70C39" w:rsidRPr="0074782C" w:rsidRDefault="000833DA" w:rsidP="0085361A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6</w:t>
      </w:r>
      <w:r w:rsidR="00C70C39" w:rsidRPr="0074782C">
        <w:rPr>
          <w:rFonts w:ascii="Arial" w:hAnsi="Arial" w:cs="Arial"/>
          <w:b/>
          <w:sz w:val="20"/>
          <w:szCs w:val="20"/>
        </w:rPr>
        <w:t xml:space="preserve">.- </w:t>
      </w:r>
      <w:r w:rsidR="00E11926">
        <w:rPr>
          <w:rFonts w:ascii="Arial" w:hAnsi="Arial" w:cs="Arial"/>
          <w:b/>
          <w:sz w:val="20"/>
          <w:szCs w:val="20"/>
        </w:rPr>
        <w:t>El T</w:t>
      </w:r>
      <w:r w:rsidR="00E11926" w:rsidRPr="0074782C">
        <w:rPr>
          <w:rFonts w:ascii="Arial" w:hAnsi="Arial" w:cs="Arial"/>
          <w:b/>
          <w:sz w:val="20"/>
          <w:szCs w:val="20"/>
        </w:rPr>
        <w:t>utor</w:t>
      </w:r>
      <w:r w:rsidR="00E11926">
        <w:rPr>
          <w:rFonts w:ascii="Arial" w:hAnsi="Arial" w:cs="Arial"/>
          <w:b/>
          <w:sz w:val="20"/>
          <w:szCs w:val="20"/>
        </w:rPr>
        <w:t>(a)</w:t>
      </w:r>
      <w:r w:rsidR="003D74D1">
        <w:rPr>
          <w:rFonts w:ascii="Arial" w:hAnsi="Arial" w:cs="Arial"/>
          <w:b/>
          <w:sz w:val="20"/>
          <w:szCs w:val="20"/>
          <w:lang w:val="es-ES"/>
        </w:rPr>
        <w:t xml:space="preserve">, </w:t>
      </w:r>
      <w:r w:rsidR="001F3EFF" w:rsidRPr="001F3EFF">
        <w:rPr>
          <w:rFonts w:ascii="Arial" w:hAnsi="Arial" w:cs="Arial"/>
          <w:sz w:val="20"/>
          <w:szCs w:val="20"/>
        </w:rPr>
        <w:t>calendariza</w:t>
      </w:r>
      <w:r w:rsidR="00C70C39" w:rsidRPr="0074782C">
        <w:rPr>
          <w:rFonts w:ascii="Arial" w:hAnsi="Arial" w:cs="Arial"/>
          <w:sz w:val="20"/>
          <w:szCs w:val="20"/>
        </w:rPr>
        <w:t xml:space="preserve">  en el Módulo</w:t>
      </w:r>
      <w:r w:rsidR="0085361A">
        <w:rPr>
          <w:rFonts w:ascii="Arial" w:hAnsi="Arial" w:cs="Arial"/>
          <w:sz w:val="20"/>
          <w:szCs w:val="20"/>
        </w:rPr>
        <w:t>,</w:t>
      </w:r>
      <w:r w:rsidR="00C70C39" w:rsidRPr="0074782C">
        <w:rPr>
          <w:rFonts w:ascii="Arial" w:hAnsi="Arial" w:cs="Arial"/>
          <w:sz w:val="20"/>
          <w:szCs w:val="20"/>
        </w:rPr>
        <w:t xml:space="preserve"> al menos tres citas obligatorias con sus Tutorados</w:t>
      </w:r>
      <w:r w:rsidR="002A7776">
        <w:rPr>
          <w:rFonts w:ascii="Arial" w:hAnsi="Arial" w:cs="Arial"/>
          <w:sz w:val="20"/>
          <w:szCs w:val="20"/>
        </w:rPr>
        <w:t>(as)</w:t>
      </w:r>
      <w:r w:rsidR="00C70C39" w:rsidRPr="0074782C">
        <w:rPr>
          <w:rFonts w:ascii="Arial" w:hAnsi="Arial" w:cs="Arial"/>
          <w:sz w:val="20"/>
          <w:szCs w:val="20"/>
        </w:rPr>
        <w:t xml:space="preserve">. </w:t>
      </w:r>
    </w:p>
    <w:p w14:paraId="60FE2AB7" w14:textId="77777777" w:rsidR="00C70C39" w:rsidRPr="0074782C" w:rsidRDefault="00C70C39" w:rsidP="0085361A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11B9A073" w14:textId="5CADCFAA" w:rsidR="00C70C39" w:rsidRPr="0074782C" w:rsidRDefault="000833DA" w:rsidP="0085361A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7</w:t>
      </w:r>
      <w:r w:rsidR="00C70C39" w:rsidRPr="0074782C">
        <w:rPr>
          <w:rFonts w:ascii="Arial" w:hAnsi="Arial" w:cs="Arial"/>
          <w:b/>
          <w:sz w:val="20"/>
          <w:szCs w:val="20"/>
        </w:rPr>
        <w:t xml:space="preserve">.- </w:t>
      </w:r>
      <w:r w:rsidR="00E11926">
        <w:rPr>
          <w:rFonts w:ascii="Arial" w:hAnsi="Arial" w:cs="Arial"/>
          <w:b/>
          <w:sz w:val="20"/>
          <w:szCs w:val="20"/>
          <w:lang w:val="es-ES"/>
        </w:rPr>
        <w:t>El T</w:t>
      </w:r>
      <w:r w:rsidR="00E11926" w:rsidRPr="0074782C">
        <w:rPr>
          <w:rFonts w:ascii="Arial" w:hAnsi="Arial" w:cs="Arial"/>
          <w:b/>
          <w:sz w:val="20"/>
          <w:szCs w:val="20"/>
          <w:lang w:val="es-ES"/>
        </w:rPr>
        <w:t>utorado</w:t>
      </w:r>
      <w:r w:rsidR="00895F75">
        <w:rPr>
          <w:rFonts w:ascii="Arial" w:hAnsi="Arial" w:cs="Arial"/>
          <w:b/>
          <w:sz w:val="20"/>
          <w:szCs w:val="20"/>
          <w:lang w:val="es-ES"/>
        </w:rPr>
        <w:t>(a)</w:t>
      </w:r>
      <w:r w:rsidR="00096558">
        <w:rPr>
          <w:rFonts w:ascii="Arial" w:hAnsi="Arial" w:cs="Arial"/>
          <w:b/>
          <w:sz w:val="20"/>
          <w:szCs w:val="20"/>
          <w:lang w:val="es-ES"/>
        </w:rPr>
        <w:t xml:space="preserve">, </w:t>
      </w:r>
      <w:r w:rsidR="0085361A" w:rsidRPr="001F3EFF">
        <w:rPr>
          <w:rFonts w:ascii="Arial" w:hAnsi="Arial" w:cs="Arial"/>
          <w:sz w:val="20"/>
          <w:szCs w:val="20"/>
        </w:rPr>
        <w:t>recibe</w:t>
      </w:r>
      <w:r w:rsidR="00C70C39" w:rsidRPr="0074782C">
        <w:rPr>
          <w:rFonts w:ascii="Arial" w:hAnsi="Arial" w:cs="Arial"/>
          <w:sz w:val="20"/>
          <w:szCs w:val="20"/>
        </w:rPr>
        <w:t xml:space="preserve"> vía correo electrónico la calendarización de las citas. </w:t>
      </w:r>
    </w:p>
    <w:p w14:paraId="194D19D2" w14:textId="77777777" w:rsidR="00C70C39" w:rsidRPr="0074782C" w:rsidRDefault="00C70C39" w:rsidP="0085361A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3DE4500D" w14:textId="5C6516D8" w:rsidR="00C70C39" w:rsidRPr="0074782C" w:rsidRDefault="000833DA" w:rsidP="0085361A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8</w:t>
      </w:r>
      <w:r w:rsidR="00C70C39" w:rsidRPr="0074782C">
        <w:rPr>
          <w:rFonts w:ascii="Arial" w:hAnsi="Arial" w:cs="Arial"/>
          <w:b/>
          <w:sz w:val="20"/>
          <w:szCs w:val="20"/>
        </w:rPr>
        <w:t>.</w:t>
      </w:r>
      <w:r w:rsidR="00E11926">
        <w:rPr>
          <w:rFonts w:ascii="Arial" w:hAnsi="Arial" w:cs="Arial"/>
          <w:b/>
          <w:sz w:val="20"/>
          <w:szCs w:val="20"/>
        </w:rPr>
        <w:t>-</w:t>
      </w:r>
      <w:r w:rsidR="00C70C39" w:rsidRPr="0074782C">
        <w:rPr>
          <w:rFonts w:ascii="Arial" w:hAnsi="Arial" w:cs="Arial"/>
          <w:b/>
          <w:sz w:val="20"/>
          <w:szCs w:val="20"/>
        </w:rPr>
        <w:t xml:space="preserve"> </w:t>
      </w:r>
      <w:r w:rsidR="00E11926">
        <w:rPr>
          <w:rFonts w:ascii="Arial" w:hAnsi="Arial" w:cs="Arial"/>
          <w:b/>
          <w:sz w:val="20"/>
          <w:szCs w:val="20"/>
        </w:rPr>
        <w:t>El T</w:t>
      </w:r>
      <w:r w:rsidR="00E11926" w:rsidRPr="0074782C">
        <w:rPr>
          <w:rFonts w:ascii="Arial" w:hAnsi="Arial" w:cs="Arial"/>
          <w:b/>
          <w:sz w:val="20"/>
          <w:szCs w:val="20"/>
        </w:rPr>
        <w:t>utor</w:t>
      </w:r>
      <w:r w:rsidR="00E11926">
        <w:rPr>
          <w:rFonts w:ascii="Arial" w:hAnsi="Arial" w:cs="Arial"/>
          <w:b/>
          <w:sz w:val="20"/>
          <w:szCs w:val="20"/>
        </w:rPr>
        <w:t>(a)</w:t>
      </w:r>
      <w:r w:rsidR="00096558">
        <w:rPr>
          <w:rFonts w:ascii="Arial" w:hAnsi="Arial" w:cs="Arial"/>
          <w:b/>
          <w:sz w:val="20"/>
          <w:szCs w:val="20"/>
          <w:lang w:val="es-ES"/>
        </w:rPr>
        <w:t xml:space="preserve">, </w:t>
      </w:r>
      <w:r w:rsidR="00096558">
        <w:rPr>
          <w:rFonts w:ascii="Arial" w:hAnsi="Arial" w:cs="Arial"/>
          <w:sz w:val="20"/>
          <w:szCs w:val="20"/>
        </w:rPr>
        <w:t>r</w:t>
      </w:r>
      <w:r w:rsidR="00C70C39" w:rsidRPr="0074782C">
        <w:rPr>
          <w:rFonts w:ascii="Arial" w:hAnsi="Arial" w:cs="Arial"/>
          <w:sz w:val="20"/>
          <w:szCs w:val="20"/>
        </w:rPr>
        <w:t>egistra en el Módulo los resultados de cada sesión de tutoría.</w:t>
      </w:r>
    </w:p>
    <w:p w14:paraId="7ADFD67D" w14:textId="77777777" w:rsidR="00C70C39" w:rsidRPr="0074782C" w:rsidRDefault="00C70C39" w:rsidP="0085361A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78347C75" w14:textId="5C16110A" w:rsidR="00C70C39" w:rsidRPr="0074782C" w:rsidRDefault="000833DA" w:rsidP="0085361A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9</w:t>
      </w:r>
      <w:r w:rsidR="00C70C39" w:rsidRPr="0074782C">
        <w:rPr>
          <w:rFonts w:ascii="Arial" w:hAnsi="Arial" w:cs="Arial"/>
          <w:b/>
          <w:sz w:val="20"/>
          <w:szCs w:val="20"/>
        </w:rPr>
        <w:t>.</w:t>
      </w:r>
      <w:r w:rsidR="00E11926">
        <w:rPr>
          <w:rFonts w:ascii="Arial" w:hAnsi="Arial" w:cs="Arial"/>
          <w:b/>
          <w:sz w:val="20"/>
          <w:szCs w:val="20"/>
        </w:rPr>
        <w:t>-</w:t>
      </w:r>
      <w:r w:rsidR="00C70C39" w:rsidRPr="0074782C">
        <w:rPr>
          <w:rFonts w:ascii="Arial" w:hAnsi="Arial" w:cs="Arial"/>
          <w:b/>
          <w:sz w:val="20"/>
          <w:szCs w:val="20"/>
        </w:rPr>
        <w:t xml:space="preserve"> </w:t>
      </w:r>
      <w:r w:rsidR="00E11926">
        <w:rPr>
          <w:rFonts w:ascii="Arial" w:hAnsi="Arial" w:cs="Arial"/>
          <w:b/>
          <w:sz w:val="20"/>
          <w:szCs w:val="20"/>
          <w:lang w:val="es-ES"/>
        </w:rPr>
        <w:t>El T</w:t>
      </w:r>
      <w:r w:rsidR="00E11926" w:rsidRPr="0074782C">
        <w:rPr>
          <w:rFonts w:ascii="Arial" w:hAnsi="Arial" w:cs="Arial"/>
          <w:b/>
          <w:sz w:val="20"/>
          <w:szCs w:val="20"/>
          <w:lang w:val="es-ES"/>
        </w:rPr>
        <w:t>utorado</w:t>
      </w:r>
      <w:r w:rsidR="00114B5C">
        <w:rPr>
          <w:rFonts w:ascii="Arial" w:hAnsi="Arial" w:cs="Arial"/>
          <w:b/>
          <w:sz w:val="20"/>
          <w:szCs w:val="20"/>
          <w:lang w:val="es-ES"/>
        </w:rPr>
        <w:t>(a)</w:t>
      </w:r>
      <w:r w:rsidR="00096558">
        <w:rPr>
          <w:rFonts w:ascii="Arial" w:hAnsi="Arial" w:cs="Arial"/>
          <w:b/>
          <w:sz w:val="20"/>
          <w:szCs w:val="20"/>
          <w:lang w:val="es-ES"/>
        </w:rPr>
        <w:t xml:space="preserve">, </w:t>
      </w:r>
      <w:r w:rsidR="00096558">
        <w:rPr>
          <w:rFonts w:ascii="Arial" w:hAnsi="Arial" w:cs="Arial"/>
          <w:sz w:val="20"/>
          <w:szCs w:val="20"/>
        </w:rPr>
        <w:t>v</w:t>
      </w:r>
      <w:r w:rsidR="00C70C39" w:rsidRPr="0074782C">
        <w:rPr>
          <w:rFonts w:ascii="Arial" w:hAnsi="Arial" w:cs="Arial"/>
          <w:sz w:val="20"/>
          <w:szCs w:val="20"/>
        </w:rPr>
        <w:t xml:space="preserve">alida la realización de la sesión de tutorías desde su espacio de trabajo en el Portal de Servicios Escolares.  </w:t>
      </w:r>
    </w:p>
    <w:p w14:paraId="109788DF" w14:textId="77777777" w:rsidR="00C70C39" w:rsidRPr="0074782C" w:rsidRDefault="00C70C39" w:rsidP="0085361A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206A89F0" w14:textId="110E6FED" w:rsidR="00C70C39" w:rsidRPr="0074782C" w:rsidRDefault="00C70C39" w:rsidP="00C70C3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74782C">
        <w:rPr>
          <w:rFonts w:ascii="Arial" w:hAnsi="Arial" w:cs="Arial"/>
          <w:b/>
          <w:sz w:val="20"/>
          <w:szCs w:val="20"/>
        </w:rPr>
        <w:t>1</w:t>
      </w:r>
      <w:r w:rsidR="000833DA">
        <w:rPr>
          <w:rFonts w:ascii="Arial" w:hAnsi="Arial" w:cs="Arial"/>
          <w:b/>
          <w:sz w:val="20"/>
          <w:szCs w:val="20"/>
        </w:rPr>
        <w:t>.10</w:t>
      </w:r>
      <w:r w:rsidRPr="0074782C">
        <w:rPr>
          <w:rFonts w:ascii="Arial" w:hAnsi="Arial" w:cs="Arial"/>
          <w:b/>
          <w:sz w:val="20"/>
          <w:szCs w:val="20"/>
        </w:rPr>
        <w:t xml:space="preserve">.- </w:t>
      </w:r>
      <w:r w:rsidR="00E11926">
        <w:rPr>
          <w:rFonts w:ascii="Arial" w:hAnsi="Arial" w:cs="Arial"/>
          <w:b/>
          <w:sz w:val="20"/>
          <w:szCs w:val="20"/>
        </w:rPr>
        <w:t>La C</w:t>
      </w:r>
      <w:r w:rsidR="00EE0BB7">
        <w:rPr>
          <w:rFonts w:ascii="Arial" w:hAnsi="Arial" w:cs="Arial"/>
          <w:b/>
          <w:sz w:val="20"/>
          <w:szCs w:val="20"/>
        </w:rPr>
        <w:t>oordinación de Tutorías de la Unidad A</w:t>
      </w:r>
      <w:r w:rsidR="00E11926" w:rsidRPr="0074782C">
        <w:rPr>
          <w:rFonts w:ascii="Arial" w:hAnsi="Arial" w:cs="Arial"/>
          <w:b/>
          <w:sz w:val="20"/>
          <w:szCs w:val="20"/>
        </w:rPr>
        <w:t>cadémica</w:t>
      </w:r>
      <w:r w:rsidR="00DC387E">
        <w:rPr>
          <w:rFonts w:ascii="Arial" w:hAnsi="Arial" w:cs="Arial"/>
          <w:b/>
          <w:sz w:val="20"/>
          <w:szCs w:val="20"/>
        </w:rPr>
        <w:t>,</w:t>
      </w:r>
      <w:r w:rsidR="00E11926" w:rsidRPr="0074782C">
        <w:rPr>
          <w:rFonts w:ascii="Arial" w:hAnsi="Arial" w:cs="Arial"/>
          <w:b/>
          <w:sz w:val="20"/>
          <w:szCs w:val="20"/>
        </w:rPr>
        <w:t xml:space="preserve"> </w:t>
      </w:r>
      <w:r w:rsidR="00096558">
        <w:rPr>
          <w:rFonts w:ascii="Arial" w:hAnsi="Arial" w:cs="Arial"/>
          <w:sz w:val="20"/>
          <w:szCs w:val="20"/>
        </w:rPr>
        <w:t>v</w:t>
      </w:r>
      <w:r w:rsidRPr="0074782C">
        <w:rPr>
          <w:rFonts w:ascii="Arial" w:hAnsi="Arial" w:cs="Arial"/>
          <w:sz w:val="20"/>
          <w:szCs w:val="20"/>
        </w:rPr>
        <w:t>alida en el Módulo la</w:t>
      </w:r>
      <w:r w:rsidRPr="0074782C">
        <w:rPr>
          <w:rFonts w:ascii="Arial" w:hAnsi="Arial" w:cs="Arial"/>
          <w:b/>
          <w:sz w:val="20"/>
          <w:szCs w:val="20"/>
        </w:rPr>
        <w:t xml:space="preserve"> </w:t>
      </w:r>
      <w:r w:rsidRPr="0074782C">
        <w:rPr>
          <w:rFonts w:ascii="Arial" w:hAnsi="Arial" w:cs="Arial"/>
          <w:sz w:val="20"/>
          <w:szCs w:val="20"/>
        </w:rPr>
        <w:t>realización de la tutoría por parte del Tutor</w:t>
      </w:r>
      <w:r w:rsidR="0082572C">
        <w:rPr>
          <w:rFonts w:ascii="Arial" w:hAnsi="Arial" w:cs="Arial"/>
          <w:sz w:val="20"/>
          <w:szCs w:val="20"/>
        </w:rPr>
        <w:t>(a)</w:t>
      </w:r>
      <w:r w:rsidRPr="0074782C">
        <w:rPr>
          <w:rFonts w:ascii="Arial" w:hAnsi="Arial" w:cs="Arial"/>
          <w:sz w:val="20"/>
          <w:szCs w:val="20"/>
        </w:rPr>
        <w:t>.</w:t>
      </w:r>
    </w:p>
    <w:p w14:paraId="323A7522" w14:textId="77777777" w:rsidR="00C70C39" w:rsidRPr="0074782C" w:rsidRDefault="00C70C39" w:rsidP="00C70C3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07AC74FE" w14:textId="376E5225" w:rsidR="00C70C39" w:rsidRPr="0074782C" w:rsidRDefault="000833DA" w:rsidP="00C70C3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11</w:t>
      </w:r>
      <w:r w:rsidR="00E11926">
        <w:rPr>
          <w:rFonts w:ascii="Arial" w:hAnsi="Arial" w:cs="Arial"/>
          <w:b/>
          <w:sz w:val="20"/>
          <w:szCs w:val="20"/>
        </w:rPr>
        <w:t>.-</w:t>
      </w:r>
      <w:r w:rsidR="00C70C39" w:rsidRPr="0074782C">
        <w:rPr>
          <w:rFonts w:ascii="Arial" w:hAnsi="Arial" w:cs="Arial"/>
          <w:b/>
          <w:sz w:val="20"/>
          <w:szCs w:val="20"/>
        </w:rPr>
        <w:t xml:space="preserve"> </w:t>
      </w:r>
      <w:r w:rsidR="00E11926">
        <w:rPr>
          <w:rFonts w:ascii="Arial" w:hAnsi="Arial" w:cs="Arial"/>
          <w:b/>
          <w:sz w:val="20"/>
          <w:szCs w:val="20"/>
          <w:lang w:val="es-ES"/>
        </w:rPr>
        <w:t>El T</w:t>
      </w:r>
      <w:r w:rsidR="00E11926" w:rsidRPr="0074782C">
        <w:rPr>
          <w:rFonts w:ascii="Arial" w:hAnsi="Arial" w:cs="Arial"/>
          <w:b/>
          <w:sz w:val="20"/>
          <w:szCs w:val="20"/>
          <w:lang w:val="es-ES"/>
        </w:rPr>
        <w:t>utorado</w:t>
      </w:r>
      <w:r w:rsidR="00B14B07">
        <w:rPr>
          <w:rFonts w:ascii="Arial" w:hAnsi="Arial" w:cs="Arial"/>
          <w:b/>
          <w:sz w:val="20"/>
          <w:szCs w:val="20"/>
          <w:lang w:val="es-ES"/>
        </w:rPr>
        <w:t>(a)</w:t>
      </w:r>
      <w:r w:rsidR="00DC387E">
        <w:rPr>
          <w:rFonts w:ascii="Arial" w:hAnsi="Arial" w:cs="Arial"/>
          <w:b/>
          <w:sz w:val="20"/>
          <w:szCs w:val="20"/>
          <w:lang w:val="es-ES"/>
        </w:rPr>
        <w:t>,</w:t>
      </w:r>
      <w:r w:rsidR="00B14B07" w:rsidRPr="0074782C">
        <w:rPr>
          <w:rFonts w:ascii="Arial" w:hAnsi="Arial" w:cs="Arial"/>
          <w:b/>
          <w:sz w:val="20"/>
          <w:szCs w:val="20"/>
          <w:lang w:val="es-ES"/>
        </w:rPr>
        <w:t xml:space="preserve"> </w:t>
      </w:r>
      <w:r w:rsidR="00E11926" w:rsidRPr="0074782C">
        <w:rPr>
          <w:rFonts w:ascii="Arial" w:hAnsi="Arial" w:cs="Arial"/>
          <w:b/>
          <w:sz w:val="20"/>
          <w:szCs w:val="20"/>
          <w:lang w:val="es-ES"/>
        </w:rPr>
        <w:t xml:space="preserve"> </w:t>
      </w:r>
      <w:r w:rsidR="00C70C39" w:rsidRPr="0074782C">
        <w:rPr>
          <w:rFonts w:ascii="Arial" w:hAnsi="Arial" w:cs="Arial"/>
          <w:sz w:val="20"/>
          <w:szCs w:val="20"/>
        </w:rPr>
        <w:t>al final del semestre contesta desde el Portal de Servicios Escolares la encuesta de satisfacción del usuario, (evaluación del tutor</w:t>
      </w:r>
      <w:r w:rsidR="0082572C">
        <w:rPr>
          <w:rFonts w:ascii="Arial" w:hAnsi="Arial" w:cs="Arial"/>
          <w:sz w:val="20"/>
          <w:szCs w:val="20"/>
        </w:rPr>
        <w:t>(a</w:t>
      </w:r>
      <w:r w:rsidR="00C70C39" w:rsidRPr="0074782C">
        <w:rPr>
          <w:rFonts w:ascii="Arial" w:hAnsi="Arial" w:cs="Arial"/>
          <w:sz w:val="20"/>
          <w:szCs w:val="20"/>
        </w:rPr>
        <w:t>)</w:t>
      </w:r>
      <w:r w:rsidR="00B50D99">
        <w:rPr>
          <w:rFonts w:ascii="Arial" w:hAnsi="Arial" w:cs="Arial"/>
          <w:sz w:val="20"/>
          <w:szCs w:val="20"/>
        </w:rPr>
        <w:t>)</w:t>
      </w:r>
      <w:r w:rsidR="00C70C39" w:rsidRPr="0074782C">
        <w:rPr>
          <w:rFonts w:ascii="Arial" w:hAnsi="Arial" w:cs="Arial"/>
          <w:sz w:val="20"/>
          <w:szCs w:val="20"/>
        </w:rPr>
        <w:t xml:space="preserve">. </w:t>
      </w:r>
    </w:p>
    <w:p w14:paraId="7E10ED5E" w14:textId="77777777" w:rsidR="00C70C39" w:rsidRPr="0074782C" w:rsidRDefault="00C70C39" w:rsidP="00C70C3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6A6F18B8" w14:textId="25B24BBB" w:rsidR="00C70C39" w:rsidRPr="0074782C" w:rsidRDefault="000833DA" w:rsidP="00C70C3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12</w:t>
      </w:r>
      <w:r w:rsidR="00E11926">
        <w:rPr>
          <w:rFonts w:ascii="Arial" w:hAnsi="Arial" w:cs="Arial"/>
          <w:b/>
          <w:sz w:val="20"/>
          <w:szCs w:val="20"/>
        </w:rPr>
        <w:t>.-</w:t>
      </w:r>
      <w:r w:rsidR="00AB7B2B">
        <w:rPr>
          <w:rFonts w:ascii="Arial" w:hAnsi="Arial" w:cs="Arial"/>
          <w:b/>
          <w:sz w:val="20"/>
          <w:szCs w:val="20"/>
        </w:rPr>
        <w:t xml:space="preserve"> La</w:t>
      </w:r>
      <w:r w:rsidR="00C70C39" w:rsidRPr="0074782C">
        <w:rPr>
          <w:rFonts w:ascii="Arial" w:hAnsi="Arial" w:cs="Arial"/>
          <w:b/>
          <w:sz w:val="20"/>
          <w:szCs w:val="20"/>
        </w:rPr>
        <w:t xml:space="preserve"> </w:t>
      </w:r>
      <w:r w:rsidR="00AB7B2B">
        <w:rPr>
          <w:rFonts w:ascii="Arial" w:hAnsi="Arial" w:cs="Arial"/>
          <w:b/>
          <w:sz w:val="20"/>
          <w:szCs w:val="20"/>
        </w:rPr>
        <w:t>C</w:t>
      </w:r>
      <w:r w:rsidR="00EE0BB7">
        <w:rPr>
          <w:rFonts w:ascii="Arial" w:hAnsi="Arial" w:cs="Arial"/>
          <w:b/>
          <w:sz w:val="20"/>
          <w:szCs w:val="20"/>
        </w:rPr>
        <w:t>oordinación de Tutorías de la Unidad A</w:t>
      </w:r>
      <w:r w:rsidR="00AB7B2B" w:rsidRPr="0074782C">
        <w:rPr>
          <w:rFonts w:ascii="Arial" w:hAnsi="Arial" w:cs="Arial"/>
          <w:b/>
          <w:sz w:val="20"/>
          <w:szCs w:val="20"/>
        </w:rPr>
        <w:t>cadémica</w:t>
      </w:r>
      <w:r w:rsidR="00DC387E">
        <w:rPr>
          <w:rFonts w:ascii="Arial" w:hAnsi="Arial" w:cs="Arial"/>
          <w:b/>
          <w:sz w:val="20"/>
          <w:szCs w:val="20"/>
        </w:rPr>
        <w:t>,</w:t>
      </w:r>
      <w:r w:rsidR="00AB7B2B" w:rsidRPr="0074782C">
        <w:rPr>
          <w:rFonts w:ascii="Arial" w:hAnsi="Arial" w:cs="Arial"/>
          <w:b/>
          <w:sz w:val="20"/>
          <w:szCs w:val="20"/>
        </w:rPr>
        <w:t xml:space="preserve"> </w:t>
      </w:r>
      <w:r w:rsidR="00C70C39" w:rsidRPr="0074782C">
        <w:rPr>
          <w:rFonts w:ascii="Arial" w:hAnsi="Arial" w:cs="Arial"/>
          <w:sz w:val="20"/>
          <w:szCs w:val="20"/>
        </w:rPr>
        <w:t xml:space="preserve">con base en la información generada por el Módulo Automatizado de Tutorías, elabora el informe semestral </w:t>
      </w:r>
      <w:r w:rsidR="0074782C" w:rsidRPr="0074782C">
        <w:rPr>
          <w:rFonts w:ascii="Arial" w:hAnsi="Arial" w:cs="Arial"/>
          <w:b/>
          <w:i/>
          <w:sz w:val="20"/>
          <w:szCs w:val="20"/>
        </w:rPr>
        <w:t>(</w:t>
      </w:r>
      <w:r w:rsidR="0074782C" w:rsidRPr="00C93C48">
        <w:rPr>
          <w:rFonts w:ascii="Arial" w:hAnsi="Arial" w:cs="Arial"/>
          <w:b/>
          <w:sz w:val="20"/>
          <w:szCs w:val="20"/>
        </w:rPr>
        <w:t>R</w:t>
      </w:r>
      <w:r w:rsidR="0074782C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C93C48">
        <w:rPr>
          <w:rFonts w:ascii="Arial" w:hAnsi="Arial" w:cs="Arial"/>
          <w:b/>
          <w:color w:val="000000" w:themeColor="text1"/>
          <w:sz w:val="20"/>
          <w:szCs w:val="20"/>
        </w:rPr>
        <w:t>01</w:t>
      </w:r>
      <w:r w:rsidR="00C70C39" w:rsidRPr="00C93C48">
        <w:rPr>
          <w:rFonts w:ascii="Arial" w:hAnsi="Arial" w:cs="Arial"/>
          <w:b/>
          <w:sz w:val="20"/>
          <w:szCs w:val="20"/>
        </w:rPr>
        <w:t>,B</w:t>
      </w:r>
      <w:r w:rsidR="00C70C39" w:rsidRPr="0074782C">
        <w:rPr>
          <w:rFonts w:ascii="Arial" w:hAnsi="Arial" w:cs="Arial"/>
          <w:b/>
          <w:i/>
          <w:sz w:val="20"/>
          <w:szCs w:val="20"/>
        </w:rPr>
        <w:t>)</w:t>
      </w:r>
      <w:r w:rsidR="00C70C39" w:rsidRPr="0074782C">
        <w:rPr>
          <w:rFonts w:ascii="Arial" w:hAnsi="Arial" w:cs="Arial"/>
          <w:sz w:val="20"/>
          <w:szCs w:val="20"/>
        </w:rPr>
        <w:t xml:space="preserve"> y lo envía a la Secretaría Académica de su Unidad y a la Coordinación Institucional de Tutorías.</w:t>
      </w:r>
    </w:p>
    <w:p w14:paraId="43144880" w14:textId="77777777" w:rsidR="00C70C39" w:rsidRPr="0074782C" w:rsidRDefault="00C70C39" w:rsidP="00C70C3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7C2E216D" w14:textId="02161F10" w:rsidR="00C70C39" w:rsidRPr="0074782C" w:rsidRDefault="000833DA" w:rsidP="00C70C3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13</w:t>
      </w:r>
      <w:r w:rsidR="00AB7B2B">
        <w:rPr>
          <w:rFonts w:ascii="Arial" w:hAnsi="Arial" w:cs="Arial"/>
          <w:b/>
          <w:sz w:val="20"/>
          <w:szCs w:val="20"/>
        </w:rPr>
        <w:t>.- La</w:t>
      </w:r>
      <w:r w:rsidR="00C70C39" w:rsidRPr="0074782C">
        <w:rPr>
          <w:rFonts w:ascii="Arial" w:hAnsi="Arial" w:cs="Arial"/>
          <w:b/>
          <w:sz w:val="20"/>
          <w:szCs w:val="20"/>
        </w:rPr>
        <w:t xml:space="preserve"> </w:t>
      </w:r>
      <w:r w:rsidR="00AB7B2B">
        <w:rPr>
          <w:rFonts w:ascii="Arial" w:hAnsi="Arial" w:cs="Arial"/>
          <w:b/>
          <w:sz w:val="20"/>
          <w:szCs w:val="20"/>
        </w:rPr>
        <w:t>C</w:t>
      </w:r>
      <w:r w:rsidR="00EE0BB7">
        <w:rPr>
          <w:rFonts w:ascii="Arial" w:hAnsi="Arial" w:cs="Arial"/>
          <w:b/>
          <w:sz w:val="20"/>
          <w:szCs w:val="20"/>
        </w:rPr>
        <w:t>oordinación de Tutorías de la Unidad A</w:t>
      </w:r>
      <w:r w:rsidR="00AB7B2B" w:rsidRPr="0074782C">
        <w:rPr>
          <w:rFonts w:ascii="Arial" w:hAnsi="Arial" w:cs="Arial"/>
          <w:b/>
          <w:sz w:val="20"/>
          <w:szCs w:val="20"/>
        </w:rPr>
        <w:t>cadémica</w:t>
      </w:r>
      <w:r w:rsidR="00DC387E">
        <w:rPr>
          <w:rFonts w:ascii="Arial" w:hAnsi="Arial" w:cs="Arial"/>
          <w:b/>
          <w:sz w:val="20"/>
          <w:szCs w:val="20"/>
        </w:rPr>
        <w:t>,</w:t>
      </w:r>
      <w:r w:rsidR="00AB7B2B" w:rsidRPr="0074782C">
        <w:rPr>
          <w:rFonts w:ascii="Arial" w:hAnsi="Arial" w:cs="Arial"/>
          <w:b/>
          <w:sz w:val="20"/>
          <w:szCs w:val="20"/>
        </w:rPr>
        <w:t xml:space="preserve"> </w:t>
      </w:r>
      <w:r w:rsidR="00C70C39" w:rsidRPr="0074782C">
        <w:rPr>
          <w:rFonts w:ascii="Arial" w:hAnsi="Arial" w:cs="Arial"/>
          <w:sz w:val="20"/>
          <w:szCs w:val="20"/>
        </w:rPr>
        <w:t>con base en la información generada por el Módulo Automatizado de Tutorías, elabora las constancias de cumplimiento de tutoría</w:t>
      </w:r>
      <w:r w:rsidR="0074782C" w:rsidRPr="0074782C">
        <w:rPr>
          <w:rFonts w:ascii="Arial" w:hAnsi="Arial" w:cs="Arial"/>
          <w:b/>
          <w:i/>
          <w:sz w:val="20"/>
          <w:szCs w:val="20"/>
        </w:rPr>
        <w:t xml:space="preserve"> </w:t>
      </w:r>
      <w:r w:rsidR="0074782C" w:rsidRPr="00422115">
        <w:rPr>
          <w:rFonts w:ascii="Arial" w:hAnsi="Arial" w:cs="Arial"/>
          <w:b/>
          <w:sz w:val="20"/>
          <w:szCs w:val="20"/>
        </w:rPr>
        <w:t>(R</w:t>
      </w:r>
      <w:r w:rsidR="0074782C" w:rsidRPr="00422115">
        <w:rPr>
          <w:rFonts w:ascii="Arial" w:hAnsi="Arial" w:cs="Arial"/>
          <w:b/>
          <w:color w:val="000000" w:themeColor="text1"/>
          <w:sz w:val="20"/>
          <w:szCs w:val="20"/>
        </w:rPr>
        <w:t xml:space="preserve"> DSECIT</w:t>
      </w:r>
      <w:r w:rsidR="001A7498">
        <w:rPr>
          <w:rFonts w:ascii="Arial" w:hAnsi="Arial" w:cs="Arial"/>
          <w:b/>
          <w:color w:val="000000" w:themeColor="text1"/>
          <w:sz w:val="20"/>
          <w:szCs w:val="20"/>
        </w:rPr>
        <w:t>01</w:t>
      </w:r>
      <w:r w:rsidR="00C70C39" w:rsidRPr="00422115">
        <w:rPr>
          <w:rFonts w:ascii="Arial" w:hAnsi="Arial" w:cs="Arial"/>
          <w:b/>
          <w:sz w:val="20"/>
          <w:szCs w:val="20"/>
        </w:rPr>
        <w:t>,C)</w:t>
      </w:r>
      <w:r w:rsidR="00C70C39" w:rsidRPr="00422115">
        <w:rPr>
          <w:rFonts w:ascii="Arial" w:hAnsi="Arial" w:cs="Arial"/>
          <w:sz w:val="20"/>
          <w:szCs w:val="20"/>
        </w:rPr>
        <w:t>.</w:t>
      </w:r>
    </w:p>
    <w:p w14:paraId="10C54504" w14:textId="77777777" w:rsidR="00C70C39" w:rsidRPr="0074782C" w:rsidRDefault="00C70C39" w:rsidP="00C70C3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7AF56C03" w14:textId="6E5661EB" w:rsidR="00C70C39" w:rsidRPr="0074782C" w:rsidRDefault="000833DA" w:rsidP="00C70C39">
      <w:pPr>
        <w:spacing w:after="0" w:line="240" w:lineRule="auto"/>
        <w:jc w:val="both"/>
        <w:rPr>
          <w:rFonts w:ascii="Arial" w:hAnsi="Arial" w:cs="Arial"/>
          <w:b/>
          <w:i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lastRenderedPageBreak/>
        <w:t>1.14</w:t>
      </w:r>
      <w:r w:rsidR="00AB7B2B">
        <w:rPr>
          <w:rFonts w:ascii="Arial" w:hAnsi="Arial" w:cs="Arial"/>
          <w:b/>
          <w:sz w:val="20"/>
          <w:szCs w:val="20"/>
        </w:rPr>
        <w:t>.- La C</w:t>
      </w:r>
      <w:r w:rsidR="00EE0BB7">
        <w:rPr>
          <w:rFonts w:ascii="Arial" w:hAnsi="Arial" w:cs="Arial"/>
          <w:b/>
          <w:sz w:val="20"/>
          <w:szCs w:val="20"/>
        </w:rPr>
        <w:t>oordinación Institucional de T</w:t>
      </w:r>
      <w:r w:rsidR="00B50D99">
        <w:rPr>
          <w:rFonts w:ascii="Arial" w:hAnsi="Arial" w:cs="Arial"/>
          <w:b/>
          <w:sz w:val="20"/>
          <w:szCs w:val="20"/>
        </w:rPr>
        <w:t>utoría</w:t>
      </w:r>
      <w:r w:rsidR="0035172D">
        <w:rPr>
          <w:rFonts w:ascii="Arial" w:hAnsi="Arial" w:cs="Arial"/>
          <w:b/>
          <w:sz w:val="20"/>
          <w:szCs w:val="20"/>
        </w:rPr>
        <w:t>s,</w:t>
      </w:r>
      <w:r w:rsidR="00AB7B2B" w:rsidRPr="0074782C">
        <w:rPr>
          <w:rFonts w:ascii="Arial" w:hAnsi="Arial" w:cs="Arial"/>
          <w:b/>
          <w:sz w:val="20"/>
          <w:szCs w:val="20"/>
        </w:rPr>
        <w:t xml:space="preserve"> </w:t>
      </w:r>
      <w:r w:rsidR="00C70C39" w:rsidRPr="0074782C">
        <w:rPr>
          <w:rFonts w:ascii="Arial" w:hAnsi="Arial" w:cs="Arial"/>
          <w:sz w:val="20"/>
          <w:szCs w:val="20"/>
        </w:rPr>
        <w:t>recibe los informes semestrales de</w:t>
      </w:r>
      <w:r w:rsidR="0035172D">
        <w:rPr>
          <w:rFonts w:ascii="Arial" w:hAnsi="Arial" w:cs="Arial"/>
          <w:sz w:val="20"/>
          <w:szCs w:val="20"/>
        </w:rPr>
        <w:t xml:space="preserve"> </w:t>
      </w:r>
      <w:r w:rsidR="00B01DB5">
        <w:rPr>
          <w:rFonts w:ascii="Arial" w:hAnsi="Arial" w:cs="Arial"/>
          <w:sz w:val="20"/>
          <w:szCs w:val="20"/>
        </w:rPr>
        <w:t>t</w:t>
      </w:r>
      <w:r w:rsidR="0035172D">
        <w:rPr>
          <w:rFonts w:ascii="Arial" w:hAnsi="Arial" w:cs="Arial"/>
          <w:sz w:val="20"/>
          <w:szCs w:val="20"/>
        </w:rPr>
        <w:t xml:space="preserve">utoría de </w:t>
      </w:r>
      <w:r w:rsidR="00C70C39" w:rsidRPr="0074782C">
        <w:rPr>
          <w:rFonts w:ascii="Arial" w:hAnsi="Arial" w:cs="Arial"/>
          <w:sz w:val="20"/>
          <w:szCs w:val="20"/>
        </w:rPr>
        <w:t xml:space="preserve"> cada Unidad Académica </w:t>
      </w:r>
      <w:r w:rsidR="0074782C" w:rsidRPr="0074782C">
        <w:rPr>
          <w:rFonts w:ascii="Arial" w:hAnsi="Arial" w:cs="Arial"/>
          <w:b/>
          <w:i/>
          <w:sz w:val="20"/>
          <w:szCs w:val="20"/>
        </w:rPr>
        <w:t>(</w:t>
      </w:r>
      <w:r w:rsidR="0074782C" w:rsidRPr="00C93C48">
        <w:rPr>
          <w:rFonts w:ascii="Arial" w:hAnsi="Arial" w:cs="Arial"/>
          <w:b/>
          <w:sz w:val="20"/>
          <w:szCs w:val="20"/>
        </w:rPr>
        <w:t>R</w:t>
      </w:r>
      <w:r w:rsidR="0074782C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1A7498">
        <w:rPr>
          <w:rFonts w:ascii="Arial" w:hAnsi="Arial" w:cs="Arial"/>
          <w:b/>
          <w:color w:val="000000" w:themeColor="text1"/>
          <w:sz w:val="20"/>
          <w:szCs w:val="20"/>
        </w:rPr>
        <w:t>01</w:t>
      </w:r>
      <w:r w:rsidR="00C70C39" w:rsidRPr="00C93C48">
        <w:rPr>
          <w:rFonts w:ascii="Arial" w:hAnsi="Arial" w:cs="Arial"/>
          <w:b/>
          <w:sz w:val="20"/>
          <w:szCs w:val="20"/>
        </w:rPr>
        <w:t>,B</w:t>
      </w:r>
      <w:r w:rsidR="00C70C39" w:rsidRPr="0074782C">
        <w:rPr>
          <w:rFonts w:ascii="Arial" w:hAnsi="Arial" w:cs="Arial"/>
          <w:b/>
          <w:i/>
          <w:sz w:val="20"/>
          <w:szCs w:val="20"/>
        </w:rPr>
        <w:t>).</w:t>
      </w:r>
    </w:p>
    <w:p w14:paraId="343DACD2" w14:textId="77777777" w:rsidR="00C70C39" w:rsidRPr="0074782C" w:rsidRDefault="00C70C39" w:rsidP="00C70C3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3D1BC656" w14:textId="38400750" w:rsidR="00C70C39" w:rsidRPr="0074782C" w:rsidRDefault="000833DA" w:rsidP="00C70C39">
      <w:pPr>
        <w:spacing w:after="0" w:line="240" w:lineRule="auto"/>
        <w:jc w:val="both"/>
        <w:rPr>
          <w:rFonts w:ascii="Arial" w:hAnsi="Arial" w:cs="Arial"/>
          <w:b/>
          <w:i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15</w:t>
      </w:r>
      <w:r w:rsidR="00AB7B2B">
        <w:rPr>
          <w:rFonts w:ascii="Arial" w:hAnsi="Arial" w:cs="Arial"/>
          <w:b/>
          <w:sz w:val="20"/>
          <w:szCs w:val="20"/>
        </w:rPr>
        <w:t>.- La</w:t>
      </w:r>
      <w:r w:rsidR="00C70C39" w:rsidRPr="0074782C">
        <w:rPr>
          <w:rFonts w:ascii="Arial" w:hAnsi="Arial" w:cs="Arial"/>
          <w:b/>
          <w:sz w:val="20"/>
          <w:szCs w:val="20"/>
        </w:rPr>
        <w:t xml:space="preserve"> </w:t>
      </w:r>
      <w:r w:rsidR="00AB7B2B">
        <w:rPr>
          <w:rFonts w:ascii="Arial" w:hAnsi="Arial" w:cs="Arial"/>
          <w:b/>
          <w:sz w:val="20"/>
          <w:szCs w:val="20"/>
        </w:rPr>
        <w:t>C</w:t>
      </w:r>
      <w:r w:rsidR="00EE0BB7">
        <w:rPr>
          <w:rFonts w:ascii="Arial" w:hAnsi="Arial" w:cs="Arial"/>
          <w:b/>
          <w:sz w:val="20"/>
          <w:szCs w:val="20"/>
        </w:rPr>
        <w:t>oordinación Institucional de T</w:t>
      </w:r>
      <w:r w:rsidR="00AB7B2B" w:rsidRPr="0074782C">
        <w:rPr>
          <w:rFonts w:ascii="Arial" w:hAnsi="Arial" w:cs="Arial"/>
          <w:b/>
          <w:sz w:val="20"/>
          <w:szCs w:val="20"/>
        </w:rPr>
        <w:t>utorías</w:t>
      </w:r>
      <w:r w:rsidR="00D22B2A">
        <w:rPr>
          <w:rFonts w:ascii="Arial" w:hAnsi="Arial" w:cs="Arial"/>
          <w:b/>
          <w:sz w:val="20"/>
          <w:szCs w:val="20"/>
        </w:rPr>
        <w:t>,</w:t>
      </w:r>
      <w:r w:rsidR="00AB7B2B" w:rsidRPr="0074782C">
        <w:rPr>
          <w:rFonts w:ascii="Arial" w:hAnsi="Arial" w:cs="Arial"/>
          <w:b/>
          <w:sz w:val="20"/>
          <w:szCs w:val="20"/>
        </w:rPr>
        <w:t xml:space="preserve"> </w:t>
      </w:r>
      <w:r w:rsidR="00C70C39" w:rsidRPr="0074782C">
        <w:rPr>
          <w:rFonts w:ascii="Arial" w:hAnsi="Arial" w:cs="Arial"/>
          <w:sz w:val="20"/>
          <w:szCs w:val="20"/>
        </w:rPr>
        <w:t xml:space="preserve">elabora el informe semestral  institucional y lo envía a la Dirección de Servicios Escolares </w:t>
      </w:r>
      <w:r w:rsidR="0074782C" w:rsidRPr="0074782C">
        <w:rPr>
          <w:rFonts w:ascii="Arial" w:hAnsi="Arial" w:cs="Arial"/>
          <w:b/>
          <w:i/>
          <w:sz w:val="20"/>
          <w:szCs w:val="20"/>
        </w:rPr>
        <w:t>(</w:t>
      </w:r>
      <w:r w:rsidR="0074782C" w:rsidRPr="00C93C48">
        <w:rPr>
          <w:rFonts w:ascii="Arial" w:hAnsi="Arial" w:cs="Arial"/>
          <w:b/>
          <w:sz w:val="20"/>
          <w:szCs w:val="20"/>
        </w:rPr>
        <w:t>R</w:t>
      </w:r>
      <w:r w:rsidR="0074782C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1A7498">
        <w:rPr>
          <w:rFonts w:ascii="Arial" w:hAnsi="Arial" w:cs="Arial"/>
          <w:b/>
          <w:color w:val="000000" w:themeColor="text1"/>
          <w:sz w:val="20"/>
          <w:szCs w:val="20"/>
        </w:rPr>
        <w:t>01</w:t>
      </w:r>
      <w:r w:rsidR="00C70C39" w:rsidRPr="00C93C48">
        <w:rPr>
          <w:rFonts w:ascii="Arial" w:hAnsi="Arial" w:cs="Arial"/>
          <w:b/>
          <w:sz w:val="20"/>
          <w:szCs w:val="20"/>
        </w:rPr>
        <w:t>,D</w:t>
      </w:r>
      <w:r w:rsidR="00C70C39" w:rsidRPr="0074782C">
        <w:rPr>
          <w:rFonts w:ascii="Arial" w:hAnsi="Arial" w:cs="Arial"/>
          <w:b/>
          <w:i/>
          <w:sz w:val="20"/>
          <w:szCs w:val="20"/>
        </w:rPr>
        <w:t>).</w:t>
      </w:r>
    </w:p>
    <w:p w14:paraId="6D94A71C" w14:textId="77777777" w:rsidR="00C70C39" w:rsidRPr="0074782C" w:rsidRDefault="00C70C39" w:rsidP="00C70C39">
      <w:pPr>
        <w:spacing w:after="0" w:line="240" w:lineRule="auto"/>
        <w:jc w:val="both"/>
        <w:rPr>
          <w:rFonts w:ascii="Arial" w:hAnsi="Arial" w:cs="Arial"/>
          <w:b/>
          <w:i/>
          <w:sz w:val="20"/>
          <w:szCs w:val="20"/>
        </w:rPr>
      </w:pPr>
    </w:p>
    <w:p w14:paraId="7ADBBD27" w14:textId="1D49F965" w:rsidR="00C70C39" w:rsidRPr="0074782C" w:rsidRDefault="000833DA" w:rsidP="00C70C3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16</w:t>
      </w:r>
      <w:r w:rsidR="00C70C39" w:rsidRPr="00DF046C">
        <w:rPr>
          <w:rFonts w:ascii="Arial" w:hAnsi="Arial" w:cs="Arial"/>
          <w:b/>
          <w:sz w:val="20"/>
          <w:szCs w:val="20"/>
        </w:rPr>
        <w:t xml:space="preserve">.- </w:t>
      </w:r>
      <w:r w:rsidR="00DF046C">
        <w:rPr>
          <w:rFonts w:ascii="Arial" w:hAnsi="Arial" w:cs="Arial"/>
          <w:b/>
          <w:sz w:val="20"/>
          <w:szCs w:val="20"/>
        </w:rPr>
        <w:t>La D</w:t>
      </w:r>
      <w:r w:rsidR="00EE0BB7">
        <w:rPr>
          <w:rFonts w:ascii="Arial" w:hAnsi="Arial" w:cs="Arial"/>
          <w:b/>
          <w:sz w:val="20"/>
          <w:szCs w:val="20"/>
        </w:rPr>
        <w:t>irección de Servicios E</w:t>
      </w:r>
      <w:r w:rsidR="000D5B69">
        <w:rPr>
          <w:rFonts w:ascii="Arial" w:hAnsi="Arial" w:cs="Arial"/>
          <w:b/>
          <w:sz w:val="20"/>
          <w:szCs w:val="20"/>
        </w:rPr>
        <w:t xml:space="preserve">scolares, </w:t>
      </w:r>
      <w:r w:rsidR="00C70C39" w:rsidRPr="0074782C">
        <w:rPr>
          <w:rFonts w:ascii="Arial" w:hAnsi="Arial" w:cs="Arial"/>
          <w:sz w:val="20"/>
          <w:szCs w:val="20"/>
        </w:rPr>
        <w:t>recibe el informe semestral institucional de tutorías</w:t>
      </w:r>
      <w:r w:rsidR="0074782C" w:rsidRPr="0074782C">
        <w:rPr>
          <w:rFonts w:ascii="Arial" w:hAnsi="Arial" w:cs="Arial"/>
          <w:b/>
          <w:i/>
          <w:sz w:val="20"/>
          <w:szCs w:val="20"/>
        </w:rPr>
        <w:t xml:space="preserve"> (</w:t>
      </w:r>
      <w:r w:rsidR="0074782C" w:rsidRPr="00C93C48">
        <w:rPr>
          <w:rFonts w:ascii="Arial" w:hAnsi="Arial" w:cs="Arial"/>
          <w:b/>
          <w:sz w:val="20"/>
          <w:szCs w:val="20"/>
        </w:rPr>
        <w:t>R</w:t>
      </w:r>
      <w:r w:rsidR="0074782C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1A7498">
        <w:rPr>
          <w:rFonts w:ascii="Arial" w:hAnsi="Arial" w:cs="Arial"/>
          <w:b/>
          <w:color w:val="000000" w:themeColor="text1"/>
          <w:sz w:val="20"/>
          <w:szCs w:val="20"/>
        </w:rPr>
        <w:t>01</w:t>
      </w:r>
      <w:r w:rsidR="00C70C39" w:rsidRPr="00C93C48">
        <w:rPr>
          <w:rFonts w:ascii="Arial" w:hAnsi="Arial" w:cs="Arial"/>
          <w:b/>
          <w:sz w:val="20"/>
          <w:szCs w:val="20"/>
        </w:rPr>
        <w:t>,D</w:t>
      </w:r>
      <w:r w:rsidR="00C70C39" w:rsidRPr="0074782C">
        <w:rPr>
          <w:rFonts w:ascii="Arial" w:hAnsi="Arial" w:cs="Arial"/>
          <w:b/>
          <w:i/>
          <w:sz w:val="20"/>
          <w:szCs w:val="20"/>
        </w:rPr>
        <w:t>).</w:t>
      </w:r>
      <w:r w:rsidR="00C70C39" w:rsidRPr="0074782C">
        <w:rPr>
          <w:rFonts w:ascii="Arial" w:hAnsi="Arial" w:cs="Arial"/>
          <w:sz w:val="20"/>
          <w:szCs w:val="20"/>
        </w:rPr>
        <w:t xml:space="preserve"> </w:t>
      </w:r>
    </w:p>
    <w:p w14:paraId="5AF4753B" w14:textId="77777777" w:rsidR="00C70C39" w:rsidRPr="00DD030D" w:rsidRDefault="00C70C39" w:rsidP="002F5A92">
      <w:pPr>
        <w:jc w:val="both"/>
        <w:rPr>
          <w:rFonts w:ascii="Arial" w:hAnsi="Arial" w:cs="Arial"/>
          <w:b/>
          <w:sz w:val="20"/>
          <w:szCs w:val="20"/>
        </w:rPr>
      </w:pPr>
    </w:p>
    <w:p w14:paraId="6F424035" w14:textId="2EF2E0FF" w:rsidR="00F70808" w:rsidRPr="00DD030D" w:rsidRDefault="000833DA" w:rsidP="00F70808">
      <w:p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1.17</w:t>
      </w:r>
      <w:r w:rsidR="00E52C36" w:rsidRPr="00DD030D">
        <w:rPr>
          <w:rFonts w:ascii="Arial" w:hAnsi="Arial" w:cs="Arial"/>
          <w:b/>
          <w:sz w:val="20"/>
          <w:szCs w:val="20"/>
        </w:rPr>
        <w:t xml:space="preserve"> </w:t>
      </w:r>
      <w:r w:rsidR="00F70808" w:rsidRPr="00DD030D">
        <w:rPr>
          <w:rFonts w:ascii="Arial" w:hAnsi="Arial" w:cs="Arial"/>
          <w:b/>
          <w:sz w:val="20"/>
          <w:szCs w:val="20"/>
        </w:rPr>
        <w:t>Indicadores Estratégicos de Calidad Educativa, por corte generacional.</w:t>
      </w:r>
    </w:p>
    <w:p w14:paraId="5BA6210C" w14:textId="5A382B5B" w:rsidR="00F70808" w:rsidRPr="00DD030D" w:rsidRDefault="000833DA" w:rsidP="00F70808">
      <w:pPr>
        <w:ind w:firstLine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.17</w:t>
      </w:r>
      <w:r w:rsidR="00E52C36" w:rsidRPr="00DD030D">
        <w:rPr>
          <w:rFonts w:ascii="Arial" w:hAnsi="Arial" w:cs="Arial"/>
          <w:sz w:val="20"/>
          <w:szCs w:val="20"/>
        </w:rPr>
        <w:t xml:space="preserve">.1 </w:t>
      </w:r>
      <w:r w:rsidR="00F70808" w:rsidRPr="00DD030D">
        <w:rPr>
          <w:rFonts w:ascii="Arial" w:hAnsi="Arial" w:cs="Arial"/>
          <w:sz w:val="20"/>
          <w:szCs w:val="20"/>
        </w:rPr>
        <w:t>Retención a tercer semestre.</w:t>
      </w:r>
    </w:p>
    <w:p w14:paraId="0F4EA380" w14:textId="4919E9AB" w:rsidR="00F70808" w:rsidRPr="00DD030D" w:rsidRDefault="000833DA" w:rsidP="00F70808">
      <w:pPr>
        <w:ind w:firstLine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.17</w:t>
      </w:r>
      <w:r w:rsidR="00E52C36" w:rsidRPr="00DD030D">
        <w:rPr>
          <w:rFonts w:ascii="Arial" w:hAnsi="Arial" w:cs="Arial"/>
          <w:sz w:val="20"/>
          <w:szCs w:val="20"/>
        </w:rPr>
        <w:t xml:space="preserve">.2 </w:t>
      </w:r>
      <w:r w:rsidR="00F70808" w:rsidRPr="00DD030D">
        <w:rPr>
          <w:rFonts w:ascii="Arial" w:hAnsi="Arial" w:cs="Arial"/>
          <w:sz w:val="20"/>
          <w:szCs w:val="20"/>
        </w:rPr>
        <w:t>Aprobación.</w:t>
      </w:r>
    </w:p>
    <w:p w14:paraId="56E32CAE" w14:textId="0D504017" w:rsidR="00F70808" w:rsidRPr="00DD030D" w:rsidRDefault="000833DA" w:rsidP="00F70808">
      <w:pPr>
        <w:ind w:firstLine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.17</w:t>
      </w:r>
      <w:r w:rsidR="00E52C36" w:rsidRPr="00DD030D">
        <w:rPr>
          <w:rFonts w:ascii="Arial" w:hAnsi="Arial" w:cs="Arial"/>
          <w:sz w:val="20"/>
          <w:szCs w:val="20"/>
        </w:rPr>
        <w:t>.3</w:t>
      </w:r>
      <w:r w:rsidR="00F70808" w:rsidRPr="00DD030D">
        <w:rPr>
          <w:rFonts w:ascii="Arial" w:hAnsi="Arial" w:cs="Arial"/>
          <w:sz w:val="20"/>
          <w:szCs w:val="20"/>
        </w:rPr>
        <w:t xml:space="preserve"> Reprobación.</w:t>
      </w:r>
    </w:p>
    <w:p w14:paraId="6435FE7A" w14:textId="4C28DE3F" w:rsidR="00F70808" w:rsidRPr="00DD030D" w:rsidRDefault="000833DA" w:rsidP="00F70808">
      <w:pPr>
        <w:ind w:firstLine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.17</w:t>
      </w:r>
      <w:r w:rsidR="00E52C36" w:rsidRPr="00DD030D">
        <w:rPr>
          <w:rFonts w:ascii="Arial" w:hAnsi="Arial" w:cs="Arial"/>
          <w:sz w:val="20"/>
          <w:szCs w:val="20"/>
        </w:rPr>
        <w:t xml:space="preserve">.4 </w:t>
      </w:r>
      <w:r w:rsidR="00F70808" w:rsidRPr="00DD030D">
        <w:rPr>
          <w:rFonts w:ascii="Arial" w:hAnsi="Arial" w:cs="Arial"/>
          <w:sz w:val="20"/>
          <w:szCs w:val="20"/>
        </w:rPr>
        <w:t>Rezago.</w:t>
      </w:r>
    </w:p>
    <w:p w14:paraId="06708469" w14:textId="5BF4B8D6" w:rsidR="00F70808" w:rsidRPr="00DD030D" w:rsidRDefault="000833DA" w:rsidP="00F70808">
      <w:pPr>
        <w:ind w:firstLine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.17</w:t>
      </w:r>
      <w:r w:rsidR="00E52C36" w:rsidRPr="00DD030D">
        <w:rPr>
          <w:rFonts w:ascii="Arial" w:hAnsi="Arial" w:cs="Arial"/>
          <w:sz w:val="20"/>
          <w:szCs w:val="20"/>
        </w:rPr>
        <w:t xml:space="preserve">.5 </w:t>
      </w:r>
      <w:r w:rsidR="00F70808" w:rsidRPr="00DD030D">
        <w:rPr>
          <w:rFonts w:ascii="Arial" w:hAnsi="Arial" w:cs="Arial"/>
          <w:sz w:val="20"/>
          <w:szCs w:val="20"/>
        </w:rPr>
        <w:t>Abandono.</w:t>
      </w:r>
    </w:p>
    <w:p w14:paraId="25946DD0" w14:textId="4C5B9C6A" w:rsidR="00F70808" w:rsidRPr="00DD030D" w:rsidRDefault="000833DA" w:rsidP="00F70808">
      <w:pPr>
        <w:ind w:firstLine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.17</w:t>
      </w:r>
      <w:r w:rsidR="00E52C36" w:rsidRPr="00DD030D">
        <w:rPr>
          <w:rFonts w:ascii="Arial" w:hAnsi="Arial" w:cs="Arial"/>
          <w:sz w:val="20"/>
          <w:szCs w:val="20"/>
        </w:rPr>
        <w:t>.6</w:t>
      </w:r>
      <w:r w:rsidR="00F70808" w:rsidRPr="00DD030D">
        <w:rPr>
          <w:rFonts w:ascii="Arial" w:hAnsi="Arial" w:cs="Arial"/>
          <w:sz w:val="20"/>
          <w:szCs w:val="20"/>
        </w:rPr>
        <w:t xml:space="preserve"> Egreso.</w:t>
      </w:r>
    </w:p>
    <w:p w14:paraId="4A458AD8" w14:textId="30A0661F" w:rsidR="00F70808" w:rsidRPr="00DD030D" w:rsidRDefault="000833DA" w:rsidP="00F70808">
      <w:pPr>
        <w:ind w:left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.17</w:t>
      </w:r>
      <w:r w:rsidR="00E52C36" w:rsidRPr="00DD030D">
        <w:rPr>
          <w:rFonts w:ascii="Arial" w:hAnsi="Arial" w:cs="Arial"/>
          <w:sz w:val="20"/>
          <w:szCs w:val="20"/>
        </w:rPr>
        <w:t>.7</w:t>
      </w:r>
      <w:r w:rsidR="00F70808" w:rsidRPr="00DD030D">
        <w:rPr>
          <w:rFonts w:ascii="Arial" w:hAnsi="Arial" w:cs="Arial"/>
          <w:sz w:val="20"/>
          <w:szCs w:val="20"/>
        </w:rPr>
        <w:t xml:space="preserve"> Aprobación de EGEL-IDAP (Examen General de Egreso de Licenciatura-Indicador de Desempeño Académico Profesional)</w:t>
      </w:r>
      <w:r w:rsidR="00DF046C">
        <w:rPr>
          <w:rFonts w:ascii="Arial" w:hAnsi="Arial" w:cs="Arial"/>
          <w:sz w:val="20"/>
          <w:szCs w:val="20"/>
        </w:rPr>
        <w:t>.</w:t>
      </w:r>
    </w:p>
    <w:p w14:paraId="507F0148" w14:textId="3FFF91A7" w:rsidR="008D60D5" w:rsidRPr="008D60D5" w:rsidRDefault="000833DA" w:rsidP="00E320ED">
      <w:pPr>
        <w:ind w:firstLine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.17</w:t>
      </w:r>
      <w:r w:rsidR="00E52C36" w:rsidRPr="00DD030D">
        <w:rPr>
          <w:rFonts w:ascii="Arial" w:hAnsi="Arial" w:cs="Arial"/>
          <w:sz w:val="20"/>
          <w:szCs w:val="20"/>
        </w:rPr>
        <w:t>.8</w:t>
      </w:r>
      <w:r w:rsidR="00F70808" w:rsidRPr="00DD030D">
        <w:rPr>
          <w:rFonts w:ascii="Arial" w:hAnsi="Arial" w:cs="Arial"/>
          <w:sz w:val="20"/>
          <w:szCs w:val="20"/>
        </w:rPr>
        <w:t xml:space="preserve"> Titulación</w:t>
      </w:r>
      <w:r w:rsidR="00DF046C">
        <w:rPr>
          <w:rFonts w:ascii="Arial" w:hAnsi="Arial" w:cs="Arial"/>
          <w:sz w:val="20"/>
          <w:szCs w:val="20"/>
        </w:rPr>
        <w:t>.</w:t>
      </w:r>
    </w:p>
    <w:p w14:paraId="336106B1" w14:textId="77777777" w:rsidR="002F5A92" w:rsidRPr="008D60D5" w:rsidRDefault="002F5A92" w:rsidP="002F5A92">
      <w:pPr>
        <w:jc w:val="both"/>
        <w:rPr>
          <w:rFonts w:ascii="Arial" w:hAnsi="Arial" w:cs="Arial"/>
          <w:b/>
          <w:sz w:val="16"/>
          <w:szCs w:val="20"/>
        </w:rPr>
      </w:pPr>
      <w:r w:rsidRPr="00DD030D">
        <w:rPr>
          <w:rFonts w:ascii="Arial" w:hAnsi="Arial" w:cs="Arial"/>
          <w:b/>
          <w:sz w:val="20"/>
          <w:szCs w:val="20"/>
        </w:rPr>
        <w:t>2.   Responsabilidades</w:t>
      </w:r>
    </w:p>
    <w:p w14:paraId="2C4A7E7B" w14:textId="77777777" w:rsidR="008D60D5" w:rsidRPr="008D60D5" w:rsidRDefault="008D60D5" w:rsidP="008D60D5">
      <w:pPr>
        <w:jc w:val="both"/>
        <w:rPr>
          <w:rFonts w:ascii="Arial" w:hAnsi="Arial" w:cs="Arial"/>
          <w:b/>
          <w:sz w:val="20"/>
          <w:szCs w:val="24"/>
        </w:rPr>
      </w:pPr>
      <w:r w:rsidRPr="008D60D5">
        <w:rPr>
          <w:rFonts w:ascii="Arial" w:hAnsi="Arial" w:cs="Arial"/>
          <w:b/>
          <w:sz w:val="20"/>
          <w:szCs w:val="24"/>
        </w:rPr>
        <w:t>2.1  La Dirección de Servicios Escolares.</w:t>
      </w:r>
    </w:p>
    <w:p w14:paraId="40E307C8" w14:textId="77777777" w:rsidR="008D60D5" w:rsidRPr="008D60D5" w:rsidRDefault="008D60D5" w:rsidP="008D60D5">
      <w:pPr>
        <w:jc w:val="both"/>
        <w:rPr>
          <w:rFonts w:ascii="Arial" w:hAnsi="Arial" w:cs="Arial"/>
          <w:sz w:val="20"/>
          <w:szCs w:val="24"/>
        </w:rPr>
      </w:pPr>
      <w:r w:rsidRPr="008D60D5">
        <w:rPr>
          <w:rFonts w:ascii="Arial" w:hAnsi="Arial" w:cs="Arial"/>
          <w:b/>
          <w:sz w:val="20"/>
          <w:szCs w:val="24"/>
        </w:rPr>
        <w:tab/>
      </w:r>
      <w:r w:rsidRPr="008D60D5">
        <w:rPr>
          <w:rFonts w:ascii="Arial" w:hAnsi="Arial" w:cs="Arial"/>
          <w:sz w:val="20"/>
          <w:szCs w:val="24"/>
        </w:rPr>
        <w:t xml:space="preserve">a) Recibe el Informe Semestral Institucional de Tutorías, </w:t>
      </w:r>
      <w:r w:rsidR="00150EA7">
        <w:rPr>
          <w:rFonts w:ascii="Arial" w:hAnsi="Arial" w:cs="Arial"/>
          <w:i/>
          <w:sz w:val="20"/>
          <w:szCs w:val="24"/>
        </w:rPr>
        <w:t>(</w:t>
      </w:r>
      <w:r w:rsidR="00150EA7" w:rsidRPr="00C93C48">
        <w:rPr>
          <w:rFonts w:ascii="Arial" w:hAnsi="Arial" w:cs="Arial"/>
          <w:b/>
          <w:sz w:val="20"/>
          <w:szCs w:val="20"/>
        </w:rPr>
        <w:t>R</w:t>
      </w:r>
      <w:r w:rsidR="00150EA7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150EA7">
        <w:rPr>
          <w:rFonts w:ascii="Arial" w:hAnsi="Arial" w:cs="Arial"/>
          <w:b/>
          <w:color w:val="000000" w:themeColor="text1"/>
          <w:sz w:val="20"/>
          <w:szCs w:val="20"/>
        </w:rPr>
        <w:t>01,D).</w:t>
      </w:r>
    </w:p>
    <w:p w14:paraId="60AE47FD" w14:textId="77777777" w:rsidR="008D60D5" w:rsidRPr="008D60D5" w:rsidRDefault="008D60D5" w:rsidP="008D60D5">
      <w:pPr>
        <w:jc w:val="both"/>
        <w:rPr>
          <w:rFonts w:ascii="Arial" w:hAnsi="Arial" w:cs="Arial"/>
          <w:b/>
          <w:sz w:val="20"/>
          <w:szCs w:val="24"/>
        </w:rPr>
      </w:pPr>
      <w:r w:rsidRPr="008D60D5">
        <w:rPr>
          <w:rFonts w:ascii="Arial" w:hAnsi="Arial" w:cs="Arial"/>
          <w:b/>
          <w:sz w:val="20"/>
          <w:szCs w:val="24"/>
        </w:rPr>
        <w:t xml:space="preserve">2.2 La Coordinación Institucional de Tutorías. </w:t>
      </w:r>
    </w:p>
    <w:p w14:paraId="190CA7EE" w14:textId="77777777" w:rsidR="008D60D5" w:rsidRPr="008D60D5" w:rsidRDefault="008D60D5" w:rsidP="008D60D5">
      <w:pPr>
        <w:ind w:firstLine="708"/>
        <w:jc w:val="both"/>
        <w:rPr>
          <w:rFonts w:ascii="Arial" w:hAnsi="Arial" w:cs="Arial"/>
          <w:i/>
          <w:sz w:val="20"/>
          <w:szCs w:val="24"/>
        </w:rPr>
      </w:pPr>
      <w:r w:rsidRPr="008D60D5">
        <w:rPr>
          <w:rFonts w:ascii="Arial" w:hAnsi="Arial" w:cs="Arial"/>
          <w:sz w:val="20"/>
          <w:szCs w:val="24"/>
        </w:rPr>
        <w:t>a) Recibe los Informes Semestrales de Tu</w:t>
      </w:r>
      <w:r w:rsidR="007B778D">
        <w:rPr>
          <w:rFonts w:ascii="Arial" w:hAnsi="Arial" w:cs="Arial"/>
          <w:sz w:val="20"/>
          <w:szCs w:val="24"/>
        </w:rPr>
        <w:t>torías de cada Unidad Académica</w:t>
      </w:r>
      <w:r w:rsidRPr="008D60D5">
        <w:rPr>
          <w:rFonts w:ascii="Arial" w:hAnsi="Arial" w:cs="Arial"/>
          <w:i/>
          <w:sz w:val="20"/>
          <w:szCs w:val="24"/>
        </w:rPr>
        <w:t xml:space="preserve"> </w:t>
      </w:r>
      <w:r w:rsidR="007B778D">
        <w:rPr>
          <w:rFonts w:ascii="Arial" w:hAnsi="Arial" w:cs="Arial"/>
          <w:i/>
          <w:sz w:val="20"/>
          <w:szCs w:val="24"/>
        </w:rPr>
        <w:t>(</w:t>
      </w:r>
      <w:r w:rsidR="007B778D" w:rsidRPr="00C93C48">
        <w:rPr>
          <w:rFonts w:ascii="Arial" w:hAnsi="Arial" w:cs="Arial"/>
          <w:b/>
          <w:sz w:val="20"/>
          <w:szCs w:val="20"/>
        </w:rPr>
        <w:t>R</w:t>
      </w:r>
      <w:r w:rsidR="007B778D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7B778D">
        <w:rPr>
          <w:rFonts w:ascii="Arial" w:hAnsi="Arial" w:cs="Arial"/>
          <w:b/>
          <w:color w:val="000000" w:themeColor="text1"/>
          <w:sz w:val="20"/>
          <w:szCs w:val="20"/>
        </w:rPr>
        <w:t>01,B).</w:t>
      </w:r>
    </w:p>
    <w:p w14:paraId="159301F9" w14:textId="77777777" w:rsidR="008D60D5" w:rsidRPr="008D60D5" w:rsidRDefault="008D60D5" w:rsidP="008D60D5">
      <w:pPr>
        <w:ind w:firstLine="708"/>
        <w:jc w:val="both"/>
        <w:rPr>
          <w:rFonts w:ascii="Arial" w:hAnsi="Arial" w:cs="Arial"/>
          <w:sz w:val="20"/>
          <w:szCs w:val="24"/>
        </w:rPr>
      </w:pPr>
      <w:r w:rsidRPr="008D60D5">
        <w:rPr>
          <w:rFonts w:ascii="Arial" w:hAnsi="Arial" w:cs="Arial"/>
          <w:sz w:val="20"/>
          <w:szCs w:val="24"/>
        </w:rPr>
        <w:t>b) Elabora el Informe Sem</w:t>
      </w:r>
      <w:r w:rsidR="007B778D">
        <w:rPr>
          <w:rFonts w:ascii="Arial" w:hAnsi="Arial" w:cs="Arial"/>
          <w:sz w:val="20"/>
          <w:szCs w:val="24"/>
        </w:rPr>
        <w:t xml:space="preserve">estral Institucional </w:t>
      </w:r>
      <w:r w:rsidR="007B778D">
        <w:rPr>
          <w:rFonts w:ascii="Arial" w:hAnsi="Arial" w:cs="Arial"/>
          <w:i/>
          <w:sz w:val="20"/>
          <w:szCs w:val="24"/>
        </w:rPr>
        <w:t>(</w:t>
      </w:r>
      <w:r w:rsidR="007B778D" w:rsidRPr="00C93C48">
        <w:rPr>
          <w:rFonts w:ascii="Arial" w:hAnsi="Arial" w:cs="Arial"/>
          <w:b/>
          <w:sz w:val="20"/>
          <w:szCs w:val="20"/>
        </w:rPr>
        <w:t>R</w:t>
      </w:r>
      <w:r w:rsidR="007B778D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7B778D">
        <w:rPr>
          <w:rFonts w:ascii="Arial" w:hAnsi="Arial" w:cs="Arial"/>
          <w:b/>
          <w:color w:val="000000" w:themeColor="text1"/>
          <w:sz w:val="20"/>
          <w:szCs w:val="20"/>
        </w:rPr>
        <w:t>01,D).</w:t>
      </w:r>
    </w:p>
    <w:p w14:paraId="43BF5CE3" w14:textId="77777777" w:rsidR="008D60D5" w:rsidRPr="008D60D5" w:rsidRDefault="008D60D5" w:rsidP="008D60D5">
      <w:pPr>
        <w:ind w:firstLine="708"/>
        <w:jc w:val="both"/>
        <w:rPr>
          <w:rFonts w:ascii="Arial" w:hAnsi="Arial" w:cs="Arial"/>
          <w:sz w:val="20"/>
          <w:szCs w:val="24"/>
        </w:rPr>
      </w:pPr>
      <w:r w:rsidRPr="008D60D5">
        <w:rPr>
          <w:rFonts w:ascii="Arial" w:hAnsi="Arial" w:cs="Arial"/>
          <w:sz w:val="20"/>
          <w:szCs w:val="24"/>
        </w:rPr>
        <w:t xml:space="preserve">c) Entrega el Informe Semestral </w:t>
      </w:r>
      <w:r w:rsidR="007B778D">
        <w:rPr>
          <w:rFonts w:ascii="Arial" w:hAnsi="Arial" w:cs="Arial"/>
          <w:sz w:val="20"/>
          <w:szCs w:val="24"/>
        </w:rPr>
        <w:t xml:space="preserve">Institucional </w:t>
      </w:r>
      <w:r w:rsidR="007B778D">
        <w:rPr>
          <w:rFonts w:ascii="Arial" w:hAnsi="Arial" w:cs="Arial"/>
          <w:i/>
          <w:sz w:val="20"/>
          <w:szCs w:val="24"/>
        </w:rPr>
        <w:t>(</w:t>
      </w:r>
      <w:r w:rsidR="007B778D" w:rsidRPr="00C93C48">
        <w:rPr>
          <w:rFonts w:ascii="Arial" w:hAnsi="Arial" w:cs="Arial"/>
          <w:b/>
          <w:sz w:val="20"/>
          <w:szCs w:val="20"/>
        </w:rPr>
        <w:t>R</w:t>
      </w:r>
      <w:r w:rsidR="007B778D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7B778D">
        <w:rPr>
          <w:rFonts w:ascii="Arial" w:hAnsi="Arial" w:cs="Arial"/>
          <w:b/>
          <w:color w:val="000000" w:themeColor="text1"/>
          <w:sz w:val="20"/>
          <w:szCs w:val="20"/>
        </w:rPr>
        <w:t>01,D).</w:t>
      </w:r>
      <w:r w:rsidRPr="008D60D5">
        <w:rPr>
          <w:rFonts w:ascii="Arial" w:hAnsi="Arial" w:cs="Arial"/>
          <w:sz w:val="20"/>
          <w:szCs w:val="24"/>
        </w:rPr>
        <w:t>, a la Dirección de Servicios Escolares.</w:t>
      </w:r>
    </w:p>
    <w:p w14:paraId="1F5B497B" w14:textId="77777777" w:rsidR="008D60D5" w:rsidRPr="008D60D5" w:rsidRDefault="008D60D5" w:rsidP="008D60D5">
      <w:pPr>
        <w:ind w:firstLine="708"/>
        <w:jc w:val="both"/>
        <w:rPr>
          <w:rFonts w:ascii="Arial" w:hAnsi="Arial" w:cs="Arial"/>
          <w:sz w:val="20"/>
          <w:szCs w:val="24"/>
        </w:rPr>
      </w:pPr>
      <w:r w:rsidRPr="008D60D5">
        <w:rPr>
          <w:rFonts w:ascii="Arial" w:hAnsi="Arial" w:cs="Arial"/>
          <w:sz w:val="20"/>
          <w:szCs w:val="24"/>
        </w:rPr>
        <w:t>d) Es la responsable de vigilar el cumplimiento de este instructivo de trabajo.</w:t>
      </w:r>
    </w:p>
    <w:p w14:paraId="0C1EC56F" w14:textId="77777777" w:rsidR="008D60D5" w:rsidRPr="008D60D5" w:rsidRDefault="008D60D5" w:rsidP="008D60D5">
      <w:pPr>
        <w:jc w:val="both"/>
        <w:rPr>
          <w:rFonts w:ascii="Arial" w:hAnsi="Arial" w:cs="Arial"/>
          <w:b/>
          <w:sz w:val="20"/>
          <w:szCs w:val="24"/>
        </w:rPr>
      </w:pPr>
      <w:r w:rsidRPr="008D60D5">
        <w:rPr>
          <w:rFonts w:ascii="Arial" w:hAnsi="Arial" w:cs="Arial"/>
          <w:b/>
          <w:sz w:val="20"/>
          <w:szCs w:val="24"/>
        </w:rPr>
        <w:t>2.3 La Secretaría Académica de Unidad Académica.</w:t>
      </w:r>
    </w:p>
    <w:p w14:paraId="1388ED52" w14:textId="77777777" w:rsidR="008D60D5" w:rsidRDefault="008D60D5" w:rsidP="008D60D5">
      <w:pPr>
        <w:spacing w:after="0" w:line="240" w:lineRule="auto"/>
        <w:jc w:val="both"/>
        <w:rPr>
          <w:rFonts w:ascii="Arial" w:hAnsi="Arial" w:cs="Arial"/>
          <w:sz w:val="20"/>
          <w:szCs w:val="24"/>
        </w:rPr>
      </w:pPr>
      <w:r w:rsidRPr="008D60D5">
        <w:rPr>
          <w:rFonts w:ascii="Arial" w:hAnsi="Arial" w:cs="Arial"/>
          <w:b/>
          <w:sz w:val="20"/>
          <w:szCs w:val="24"/>
        </w:rPr>
        <w:tab/>
      </w:r>
      <w:r w:rsidRPr="00704395">
        <w:rPr>
          <w:rFonts w:ascii="Arial" w:hAnsi="Arial" w:cs="Arial"/>
          <w:sz w:val="20"/>
          <w:szCs w:val="24"/>
        </w:rPr>
        <w:t>a)</w:t>
      </w:r>
      <w:r w:rsidRPr="008D60D5">
        <w:rPr>
          <w:rFonts w:ascii="Arial" w:hAnsi="Arial" w:cs="Arial"/>
          <w:b/>
          <w:sz w:val="20"/>
          <w:szCs w:val="24"/>
        </w:rPr>
        <w:t xml:space="preserve"> </w:t>
      </w:r>
      <w:r w:rsidRPr="008D60D5">
        <w:rPr>
          <w:rFonts w:ascii="Arial" w:hAnsi="Arial" w:cs="Arial"/>
          <w:sz w:val="20"/>
          <w:szCs w:val="24"/>
        </w:rPr>
        <w:t>Acuerda</w:t>
      </w:r>
      <w:r w:rsidRPr="008D60D5">
        <w:rPr>
          <w:rFonts w:ascii="Arial" w:hAnsi="Arial" w:cs="Arial"/>
          <w:b/>
          <w:sz w:val="20"/>
          <w:szCs w:val="24"/>
        </w:rPr>
        <w:t xml:space="preserve"> </w:t>
      </w:r>
      <w:r w:rsidRPr="008D60D5">
        <w:rPr>
          <w:rFonts w:ascii="Arial" w:hAnsi="Arial" w:cs="Arial"/>
          <w:sz w:val="20"/>
          <w:szCs w:val="24"/>
        </w:rPr>
        <w:t>con su Coordinación de Tutorías la relación de tutores, y le entrega el listado de alumnos que recibirán tutoría.</w:t>
      </w:r>
    </w:p>
    <w:p w14:paraId="6867780A" w14:textId="77777777" w:rsidR="00704395" w:rsidRDefault="00704395" w:rsidP="008D60D5">
      <w:pPr>
        <w:spacing w:after="0" w:line="240" w:lineRule="auto"/>
        <w:jc w:val="both"/>
        <w:rPr>
          <w:rFonts w:ascii="Arial" w:hAnsi="Arial" w:cs="Arial"/>
          <w:sz w:val="20"/>
          <w:szCs w:val="24"/>
        </w:rPr>
      </w:pPr>
    </w:p>
    <w:p w14:paraId="07052CE6" w14:textId="5E908EFE" w:rsidR="008D60D5" w:rsidRPr="001930F5" w:rsidRDefault="00704395" w:rsidP="001930F5">
      <w:pPr>
        <w:ind w:firstLine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4"/>
        </w:rPr>
        <w:t>b)</w:t>
      </w:r>
      <w:r w:rsidR="00E320ED" w:rsidRPr="00E320ED">
        <w:rPr>
          <w:rFonts w:ascii="Arial" w:hAnsi="Arial" w:cs="Arial"/>
          <w:sz w:val="20"/>
          <w:szCs w:val="20"/>
        </w:rPr>
        <w:t xml:space="preserve"> </w:t>
      </w:r>
      <w:r w:rsidR="00E320ED">
        <w:rPr>
          <w:rFonts w:ascii="Arial" w:hAnsi="Arial" w:cs="Arial"/>
          <w:sz w:val="20"/>
          <w:szCs w:val="20"/>
        </w:rPr>
        <w:t>Recibe la confirmación de que el Oficio de Asignación fue recibido por el Tutor(a).</w:t>
      </w:r>
    </w:p>
    <w:p w14:paraId="6C981951" w14:textId="787EA93A" w:rsidR="008D60D5" w:rsidRDefault="001930F5" w:rsidP="008D60D5">
      <w:pPr>
        <w:spacing w:after="0" w:line="240" w:lineRule="auto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sz w:val="20"/>
          <w:szCs w:val="24"/>
        </w:rPr>
        <w:tab/>
        <w:t>c</w:t>
      </w:r>
      <w:r w:rsidR="008D60D5" w:rsidRPr="008D60D5">
        <w:rPr>
          <w:rFonts w:ascii="Arial" w:hAnsi="Arial" w:cs="Arial"/>
          <w:sz w:val="20"/>
          <w:szCs w:val="24"/>
        </w:rPr>
        <w:t>) Recibe el Informe Se</w:t>
      </w:r>
      <w:r w:rsidR="007B778D">
        <w:rPr>
          <w:rFonts w:ascii="Arial" w:hAnsi="Arial" w:cs="Arial"/>
          <w:sz w:val="20"/>
          <w:szCs w:val="24"/>
        </w:rPr>
        <w:t xml:space="preserve">mestral de Tutoría </w:t>
      </w:r>
      <w:r w:rsidR="007B778D">
        <w:rPr>
          <w:rFonts w:ascii="Arial" w:hAnsi="Arial" w:cs="Arial"/>
          <w:i/>
          <w:sz w:val="20"/>
          <w:szCs w:val="24"/>
        </w:rPr>
        <w:t>(</w:t>
      </w:r>
      <w:r w:rsidR="007B778D" w:rsidRPr="00C93C48">
        <w:rPr>
          <w:rFonts w:ascii="Arial" w:hAnsi="Arial" w:cs="Arial"/>
          <w:b/>
          <w:sz w:val="20"/>
          <w:szCs w:val="20"/>
        </w:rPr>
        <w:t>R</w:t>
      </w:r>
      <w:r w:rsidR="007B778D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7B778D">
        <w:rPr>
          <w:rFonts w:ascii="Arial" w:hAnsi="Arial" w:cs="Arial"/>
          <w:b/>
          <w:color w:val="000000" w:themeColor="text1"/>
          <w:sz w:val="20"/>
          <w:szCs w:val="20"/>
        </w:rPr>
        <w:t>01,B).</w:t>
      </w:r>
    </w:p>
    <w:p w14:paraId="2E2F06D7" w14:textId="77777777" w:rsidR="001930F5" w:rsidRPr="008D60D5" w:rsidRDefault="001930F5" w:rsidP="008D60D5">
      <w:pPr>
        <w:spacing w:after="0" w:line="240" w:lineRule="auto"/>
        <w:jc w:val="both"/>
        <w:rPr>
          <w:rFonts w:ascii="Arial" w:hAnsi="Arial" w:cs="Arial"/>
          <w:sz w:val="20"/>
          <w:szCs w:val="24"/>
        </w:rPr>
      </w:pPr>
    </w:p>
    <w:p w14:paraId="2210273F" w14:textId="77777777" w:rsidR="008D60D5" w:rsidRPr="008D60D5" w:rsidRDefault="008D60D5" w:rsidP="008D60D5">
      <w:pPr>
        <w:spacing w:after="0" w:line="240" w:lineRule="auto"/>
        <w:jc w:val="both"/>
        <w:rPr>
          <w:rFonts w:ascii="Arial" w:hAnsi="Arial" w:cs="Arial"/>
          <w:sz w:val="20"/>
          <w:szCs w:val="24"/>
        </w:rPr>
      </w:pPr>
    </w:p>
    <w:p w14:paraId="60BE683D" w14:textId="77777777" w:rsidR="008D60D5" w:rsidRPr="008D60D5" w:rsidRDefault="008D60D5" w:rsidP="008D60D5">
      <w:pPr>
        <w:jc w:val="both"/>
        <w:rPr>
          <w:rFonts w:ascii="Arial" w:hAnsi="Arial" w:cs="Arial"/>
          <w:b/>
          <w:sz w:val="20"/>
          <w:szCs w:val="24"/>
        </w:rPr>
      </w:pPr>
      <w:r w:rsidRPr="008D60D5">
        <w:rPr>
          <w:rFonts w:ascii="Arial" w:hAnsi="Arial" w:cs="Arial"/>
          <w:b/>
          <w:sz w:val="20"/>
          <w:szCs w:val="24"/>
        </w:rPr>
        <w:t>2.4 La Coordinación de Tutorías de Unidad Académica.</w:t>
      </w:r>
    </w:p>
    <w:p w14:paraId="03B1C986" w14:textId="7305BCA0" w:rsidR="008D60D5" w:rsidRDefault="008D60D5" w:rsidP="008D60D5">
      <w:pPr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 w:rsidRPr="008D60D5">
        <w:rPr>
          <w:rFonts w:ascii="Arial" w:hAnsi="Arial" w:cs="Arial"/>
          <w:b/>
          <w:sz w:val="20"/>
          <w:szCs w:val="24"/>
        </w:rPr>
        <w:tab/>
      </w:r>
      <w:r w:rsidRPr="00D02E06">
        <w:rPr>
          <w:rFonts w:ascii="Arial" w:hAnsi="Arial" w:cs="Arial"/>
          <w:sz w:val="20"/>
          <w:szCs w:val="24"/>
        </w:rPr>
        <w:t>a)</w:t>
      </w:r>
      <w:r w:rsidRPr="008D60D5">
        <w:rPr>
          <w:rFonts w:ascii="Arial" w:hAnsi="Arial" w:cs="Arial"/>
          <w:b/>
          <w:sz w:val="20"/>
          <w:szCs w:val="24"/>
        </w:rPr>
        <w:t xml:space="preserve"> </w:t>
      </w:r>
      <w:r w:rsidRPr="008D60D5">
        <w:rPr>
          <w:rFonts w:ascii="Arial" w:hAnsi="Arial" w:cs="Arial"/>
          <w:sz w:val="20"/>
          <w:szCs w:val="24"/>
        </w:rPr>
        <w:t xml:space="preserve">Realiza la asignación de </w:t>
      </w:r>
      <w:r w:rsidR="0048365E">
        <w:rPr>
          <w:rFonts w:ascii="Arial" w:hAnsi="Arial" w:cs="Arial"/>
          <w:sz w:val="20"/>
          <w:szCs w:val="24"/>
        </w:rPr>
        <w:t xml:space="preserve">tutorados, </w:t>
      </w:r>
      <w:r w:rsidRPr="008D60D5">
        <w:rPr>
          <w:rFonts w:ascii="Arial" w:hAnsi="Arial" w:cs="Arial"/>
          <w:sz w:val="20"/>
          <w:szCs w:val="24"/>
        </w:rPr>
        <w:t>elabora</w:t>
      </w:r>
      <w:r w:rsidR="0048365E">
        <w:rPr>
          <w:rFonts w:ascii="Arial" w:hAnsi="Arial" w:cs="Arial"/>
          <w:sz w:val="20"/>
          <w:szCs w:val="24"/>
        </w:rPr>
        <w:t xml:space="preserve"> y entrega</w:t>
      </w:r>
      <w:r w:rsidRPr="008D60D5">
        <w:rPr>
          <w:rFonts w:ascii="Arial" w:hAnsi="Arial" w:cs="Arial"/>
          <w:sz w:val="20"/>
          <w:szCs w:val="24"/>
        </w:rPr>
        <w:t xml:space="preserve"> el oficio</w:t>
      </w:r>
      <w:r w:rsidR="00A5718D">
        <w:rPr>
          <w:rFonts w:ascii="Arial" w:hAnsi="Arial" w:cs="Arial"/>
          <w:sz w:val="20"/>
          <w:szCs w:val="24"/>
        </w:rPr>
        <w:t xml:space="preserve"> de asignación para cada tutor</w:t>
      </w:r>
      <w:r w:rsidR="00FD3C87">
        <w:rPr>
          <w:rFonts w:ascii="Arial" w:hAnsi="Arial" w:cs="Arial"/>
          <w:sz w:val="20"/>
          <w:szCs w:val="24"/>
        </w:rPr>
        <w:t>(a)</w:t>
      </w:r>
      <w:r w:rsidRPr="008D60D5">
        <w:rPr>
          <w:rFonts w:ascii="Arial" w:hAnsi="Arial" w:cs="Arial"/>
          <w:sz w:val="20"/>
          <w:szCs w:val="24"/>
        </w:rPr>
        <w:t xml:space="preserve">.  </w:t>
      </w:r>
      <w:r w:rsidR="007B778D">
        <w:rPr>
          <w:rFonts w:ascii="Arial" w:hAnsi="Arial" w:cs="Arial"/>
          <w:i/>
          <w:sz w:val="20"/>
          <w:szCs w:val="24"/>
        </w:rPr>
        <w:t>(</w:t>
      </w:r>
      <w:r w:rsidR="007B778D" w:rsidRPr="00C93C48">
        <w:rPr>
          <w:rFonts w:ascii="Arial" w:hAnsi="Arial" w:cs="Arial"/>
          <w:b/>
          <w:sz w:val="20"/>
          <w:szCs w:val="20"/>
        </w:rPr>
        <w:t>R</w:t>
      </w:r>
      <w:r w:rsidR="007B778D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7B778D">
        <w:rPr>
          <w:rFonts w:ascii="Arial" w:hAnsi="Arial" w:cs="Arial"/>
          <w:b/>
          <w:color w:val="000000" w:themeColor="text1"/>
          <w:sz w:val="20"/>
          <w:szCs w:val="20"/>
        </w:rPr>
        <w:t>01,A).</w:t>
      </w:r>
    </w:p>
    <w:p w14:paraId="6006B4CD" w14:textId="6951A82F" w:rsidR="00D02E06" w:rsidRPr="00D02E06" w:rsidRDefault="00D02E06" w:rsidP="006C28E2">
      <w:pPr>
        <w:ind w:firstLine="708"/>
        <w:jc w:val="both"/>
        <w:rPr>
          <w:rFonts w:ascii="Arial" w:hAnsi="Arial" w:cs="Arial"/>
          <w:sz w:val="20"/>
          <w:szCs w:val="24"/>
        </w:rPr>
      </w:pPr>
      <w:r w:rsidRPr="00D02E06">
        <w:rPr>
          <w:rFonts w:ascii="Arial" w:hAnsi="Arial" w:cs="Arial"/>
          <w:color w:val="000000" w:themeColor="text1"/>
          <w:sz w:val="20"/>
          <w:szCs w:val="20"/>
        </w:rPr>
        <w:t>b)</w:t>
      </w:r>
      <w:r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6C28E2">
        <w:rPr>
          <w:rFonts w:ascii="Arial" w:hAnsi="Arial" w:cs="Arial"/>
          <w:color w:val="000000" w:themeColor="text1"/>
          <w:sz w:val="20"/>
          <w:szCs w:val="20"/>
        </w:rPr>
        <w:t xml:space="preserve">Envía </w:t>
      </w:r>
      <w:r w:rsidR="00A444A1">
        <w:rPr>
          <w:rFonts w:ascii="Arial" w:hAnsi="Arial" w:cs="Arial"/>
          <w:color w:val="000000" w:themeColor="text1"/>
          <w:sz w:val="20"/>
          <w:szCs w:val="20"/>
        </w:rPr>
        <w:t>a la Secretaria</w:t>
      </w:r>
      <w:r w:rsidR="00635430">
        <w:rPr>
          <w:rFonts w:ascii="Arial" w:hAnsi="Arial" w:cs="Arial"/>
          <w:color w:val="000000" w:themeColor="text1"/>
          <w:sz w:val="20"/>
          <w:szCs w:val="20"/>
        </w:rPr>
        <w:t xml:space="preserve"> Académica </w:t>
      </w:r>
      <w:r w:rsidR="006C28E2">
        <w:rPr>
          <w:rFonts w:ascii="Arial" w:hAnsi="Arial" w:cs="Arial"/>
          <w:color w:val="000000" w:themeColor="text1"/>
          <w:sz w:val="20"/>
          <w:szCs w:val="20"/>
        </w:rPr>
        <w:t>la confirmación de Oficios de asignación recibidos por el Tutor</w:t>
      </w:r>
      <w:r w:rsidR="00FD3C87">
        <w:rPr>
          <w:rFonts w:ascii="Arial" w:hAnsi="Arial" w:cs="Arial"/>
          <w:color w:val="000000" w:themeColor="text1"/>
          <w:sz w:val="20"/>
          <w:szCs w:val="20"/>
        </w:rPr>
        <w:t>(a).</w:t>
      </w:r>
    </w:p>
    <w:p w14:paraId="568CD998" w14:textId="78B0E6C9" w:rsidR="008D60D5" w:rsidRPr="008D60D5" w:rsidRDefault="00933F24" w:rsidP="008D60D5">
      <w:pPr>
        <w:spacing w:after="0" w:line="240" w:lineRule="auto"/>
        <w:jc w:val="both"/>
        <w:rPr>
          <w:rFonts w:ascii="Arial" w:hAnsi="Arial" w:cs="Arial"/>
          <w:sz w:val="20"/>
          <w:szCs w:val="24"/>
        </w:rPr>
      </w:pPr>
      <w:r>
        <w:rPr>
          <w:rFonts w:ascii="Arial" w:hAnsi="Arial" w:cs="Arial"/>
          <w:sz w:val="20"/>
          <w:szCs w:val="24"/>
        </w:rPr>
        <w:tab/>
        <w:t>c</w:t>
      </w:r>
      <w:r w:rsidR="00D02E06">
        <w:rPr>
          <w:rFonts w:ascii="Arial" w:hAnsi="Arial" w:cs="Arial"/>
          <w:sz w:val="20"/>
          <w:szCs w:val="24"/>
        </w:rPr>
        <w:t>) Valida</w:t>
      </w:r>
      <w:r w:rsidR="008D60D5" w:rsidRPr="008D60D5">
        <w:rPr>
          <w:rFonts w:ascii="Arial" w:hAnsi="Arial" w:cs="Arial"/>
          <w:sz w:val="20"/>
          <w:szCs w:val="24"/>
        </w:rPr>
        <w:t xml:space="preserve"> en el Módulo la</w:t>
      </w:r>
      <w:r w:rsidR="008D60D5" w:rsidRPr="008D60D5">
        <w:rPr>
          <w:rFonts w:ascii="Arial" w:hAnsi="Arial" w:cs="Arial"/>
          <w:b/>
          <w:sz w:val="20"/>
          <w:szCs w:val="24"/>
        </w:rPr>
        <w:t xml:space="preserve"> </w:t>
      </w:r>
      <w:r w:rsidR="008D60D5" w:rsidRPr="008D60D5">
        <w:rPr>
          <w:rFonts w:ascii="Arial" w:hAnsi="Arial" w:cs="Arial"/>
          <w:sz w:val="20"/>
          <w:szCs w:val="24"/>
        </w:rPr>
        <w:t>realización de la tutoría por parte del Tutor</w:t>
      </w:r>
      <w:r w:rsidR="00FD3C87">
        <w:rPr>
          <w:rFonts w:ascii="Arial" w:hAnsi="Arial" w:cs="Arial"/>
          <w:sz w:val="20"/>
          <w:szCs w:val="24"/>
        </w:rPr>
        <w:t>(a)</w:t>
      </w:r>
      <w:r w:rsidR="008D60D5" w:rsidRPr="008D60D5">
        <w:rPr>
          <w:rFonts w:ascii="Arial" w:hAnsi="Arial" w:cs="Arial"/>
          <w:sz w:val="20"/>
          <w:szCs w:val="24"/>
        </w:rPr>
        <w:t>.</w:t>
      </w:r>
    </w:p>
    <w:p w14:paraId="748473BB" w14:textId="77777777" w:rsidR="008D60D5" w:rsidRPr="008D60D5" w:rsidRDefault="008D60D5" w:rsidP="008D60D5">
      <w:pPr>
        <w:spacing w:after="0" w:line="240" w:lineRule="auto"/>
        <w:jc w:val="both"/>
        <w:rPr>
          <w:rFonts w:ascii="Arial" w:hAnsi="Arial" w:cs="Arial"/>
          <w:sz w:val="20"/>
          <w:szCs w:val="24"/>
        </w:rPr>
      </w:pPr>
    </w:p>
    <w:p w14:paraId="1858D322" w14:textId="25E2E846" w:rsidR="008D60D5" w:rsidRPr="008D60D5" w:rsidRDefault="00933F24" w:rsidP="008D60D5">
      <w:pPr>
        <w:spacing w:after="0" w:line="240" w:lineRule="auto"/>
        <w:jc w:val="both"/>
        <w:rPr>
          <w:rFonts w:ascii="Arial" w:hAnsi="Arial" w:cs="Arial"/>
          <w:sz w:val="20"/>
          <w:szCs w:val="24"/>
        </w:rPr>
      </w:pPr>
      <w:r>
        <w:rPr>
          <w:rFonts w:ascii="Arial" w:hAnsi="Arial" w:cs="Arial"/>
          <w:sz w:val="20"/>
          <w:szCs w:val="24"/>
        </w:rPr>
        <w:tab/>
        <w:t>d</w:t>
      </w:r>
      <w:r w:rsidR="006C28E2">
        <w:rPr>
          <w:rFonts w:ascii="Arial" w:hAnsi="Arial" w:cs="Arial"/>
          <w:sz w:val="20"/>
          <w:szCs w:val="24"/>
        </w:rPr>
        <w:t>) Elabora</w:t>
      </w:r>
      <w:r w:rsidR="008D60D5" w:rsidRPr="008D60D5">
        <w:rPr>
          <w:rFonts w:ascii="Arial" w:hAnsi="Arial" w:cs="Arial"/>
          <w:sz w:val="20"/>
          <w:szCs w:val="24"/>
        </w:rPr>
        <w:t xml:space="preserve"> el Informe Semestral </w:t>
      </w:r>
      <w:r w:rsidR="007B778D">
        <w:rPr>
          <w:rFonts w:ascii="Arial" w:hAnsi="Arial" w:cs="Arial"/>
          <w:i/>
          <w:sz w:val="20"/>
          <w:szCs w:val="24"/>
        </w:rPr>
        <w:t>(</w:t>
      </w:r>
      <w:r w:rsidR="007B778D" w:rsidRPr="00C93C48">
        <w:rPr>
          <w:rFonts w:ascii="Arial" w:hAnsi="Arial" w:cs="Arial"/>
          <w:b/>
          <w:sz w:val="20"/>
          <w:szCs w:val="20"/>
        </w:rPr>
        <w:t>R</w:t>
      </w:r>
      <w:r w:rsidR="007B778D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7B778D">
        <w:rPr>
          <w:rFonts w:ascii="Arial" w:hAnsi="Arial" w:cs="Arial"/>
          <w:b/>
          <w:color w:val="000000" w:themeColor="text1"/>
          <w:sz w:val="20"/>
          <w:szCs w:val="20"/>
        </w:rPr>
        <w:t xml:space="preserve">01,B) </w:t>
      </w:r>
      <w:r w:rsidR="008D60D5" w:rsidRPr="008D60D5">
        <w:rPr>
          <w:rFonts w:ascii="Arial" w:hAnsi="Arial" w:cs="Arial"/>
          <w:sz w:val="20"/>
          <w:szCs w:val="24"/>
        </w:rPr>
        <w:t>y lo envía a la Secretaría Académica de su Unidad y a la Coordinación Institucional de Tutorías.</w:t>
      </w:r>
    </w:p>
    <w:p w14:paraId="22A87F1E" w14:textId="77777777" w:rsidR="008D60D5" w:rsidRPr="008D60D5" w:rsidRDefault="008D60D5" w:rsidP="008D60D5">
      <w:pPr>
        <w:spacing w:after="0" w:line="240" w:lineRule="auto"/>
        <w:jc w:val="both"/>
        <w:rPr>
          <w:rFonts w:ascii="Arial" w:hAnsi="Arial" w:cs="Arial"/>
          <w:sz w:val="20"/>
          <w:szCs w:val="24"/>
        </w:rPr>
      </w:pPr>
    </w:p>
    <w:p w14:paraId="35216B7B" w14:textId="40A315DC" w:rsidR="008D60D5" w:rsidRPr="008D60D5" w:rsidRDefault="00933F24" w:rsidP="008D60D5">
      <w:pPr>
        <w:spacing w:after="0" w:line="240" w:lineRule="auto"/>
        <w:ind w:firstLine="708"/>
        <w:jc w:val="both"/>
        <w:rPr>
          <w:rFonts w:ascii="Arial" w:hAnsi="Arial" w:cs="Arial"/>
          <w:sz w:val="20"/>
          <w:szCs w:val="24"/>
        </w:rPr>
      </w:pPr>
      <w:r>
        <w:rPr>
          <w:rFonts w:ascii="Arial" w:hAnsi="Arial" w:cs="Arial"/>
          <w:sz w:val="20"/>
          <w:szCs w:val="24"/>
        </w:rPr>
        <w:t>e</w:t>
      </w:r>
      <w:r w:rsidR="008D60D5" w:rsidRPr="008D60D5">
        <w:rPr>
          <w:rFonts w:ascii="Arial" w:hAnsi="Arial" w:cs="Arial"/>
          <w:sz w:val="20"/>
          <w:szCs w:val="24"/>
        </w:rPr>
        <w:t>) Elabora</w:t>
      </w:r>
      <w:r w:rsidR="005324A6">
        <w:rPr>
          <w:rFonts w:ascii="Arial" w:hAnsi="Arial" w:cs="Arial"/>
          <w:sz w:val="20"/>
          <w:szCs w:val="24"/>
        </w:rPr>
        <w:t xml:space="preserve"> y entrega</w:t>
      </w:r>
      <w:r w:rsidR="008D60D5" w:rsidRPr="008D60D5">
        <w:rPr>
          <w:rFonts w:ascii="Arial" w:hAnsi="Arial" w:cs="Arial"/>
          <w:sz w:val="20"/>
          <w:szCs w:val="24"/>
        </w:rPr>
        <w:t xml:space="preserve"> las constancias de cumplimiento de tutoría</w:t>
      </w:r>
      <w:r w:rsidR="007B778D">
        <w:rPr>
          <w:rFonts w:ascii="Arial" w:hAnsi="Arial" w:cs="Arial"/>
          <w:i/>
          <w:sz w:val="20"/>
          <w:szCs w:val="24"/>
        </w:rPr>
        <w:t xml:space="preserve"> (</w:t>
      </w:r>
      <w:r w:rsidR="007B778D" w:rsidRPr="00C93C48">
        <w:rPr>
          <w:rFonts w:ascii="Arial" w:hAnsi="Arial" w:cs="Arial"/>
          <w:b/>
          <w:sz w:val="20"/>
          <w:szCs w:val="20"/>
        </w:rPr>
        <w:t>R</w:t>
      </w:r>
      <w:r w:rsidR="007B778D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7B778D">
        <w:rPr>
          <w:rFonts w:ascii="Arial" w:hAnsi="Arial" w:cs="Arial"/>
          <w:b/>
          <w:color w:val="000000" w:themeColor="text1"/>
          <w:sz w:val="20"/>
          <w:szCs w:val="20"/>
        </w:rPr>
        <w:t>01,C).</w:t>
      </w:r>
    </w:p>
    <w:p w14:paraId="5E250F65" w14:textId="77777777" w:rsidR="008D60D5" w:rsidRPr="008D60D5" w:rsidRDefault="008D60D5" w:rsidP="008D60D5">
      <w:pPr>
        <w:spacing w:after="0" w:line="240" w:lineRule="auto"/>
        <w:ind w:firstLine="708"/>
        <w:jc w:val="both"/>
        <w:rPr>
          <w:rFonts w:ascii="Arial" w:hAnsi="Arial" w:cs="Arial"/>
          <w:sz w:val="20"/>
          <w:szCs w:val="24"/>
        </w:rPr>
      </w:pPr>
    </w:p>
    <w:p w14:paraId="4ECC7AFE" w14:textId="2ED26677" w:rsidR="008D60D5" w:rsidRPr="008D60D5" w:rsidRDefault="008D60D5" w:rsidP="008D60D5">
      <w:pPr>
        <w:jc w:val="both"/>
        <w:rPr>
          <w:rFonts w:ascii="Arial" w:hAnsi="Arial" w:cs="Arial"/>
          <w:b/>
          <w:sz w:val="20"/>
          <w:szCs w:val="24"/>
        </w:rPr>
      </w:pPr>
      <w:r w:rsidRPr="008D60D5">
        <w:rPr>
          <w:rFonts w:ascii="Arial" w:hAnsi="Arial" w:cs="Arial"/>
          <w:b/>
          <w:sz w:val="20"/>
          <w:szCs w:val="24"/>
        </w:rPr>
        <w:t>2.5 El Tutor</w:t>
      </w:r>
      <w:r w:rsidR="00E97E36">
        <w:rPr>
          <w:rFonts w:ascii="Arial" w:hAnsi="Arial" w:cs="Arial"/>
          <w:b/>
          <w:sz w:val="20"/>
          <w:szCs w:val="20"/>
          <w:lang w:val="es-ES"/>
        </w:rPr>
        <w:t>(a)</w:t>
      </w:r>
      <w:r w:rsidR="00114CF7">
        <w:rPr>
          <w:rFonts w:ascii="Arial" w:hAnsi="Arial" w:cs="Arial"/>
          <w:b/>
          <w:sz w:val="20"/>
          <w:szCs w:val="20"/>
          <w:lang w:val="es-ES"/>
        </w:rPr>
        <w:t>.</w:t>
      </w:r>
    </w:p>
    <w:p w14:paraId="1597524B" w14:textId="77777777" w:rsidR="008D60D5" w:rsidRPr="008D60D5" w:rsidRDefault="008D60D5" w:rsidP="008D60D5">
      <w:pPr>
        <w:ind w:firstLine="708"/>
        <w:jc w:val="both"/>
        <w:rPr>
          <w:rFonts w:ascii="Arial" w:hAnsi="Arial" w:cs="Arial"/>
          <w:sz w:val="20"/>
          <w:szCs w:val="24"/>
          <w:lang w:val="es-ES"/>
        </w:rPr>
      </w:pPr>
      <w:r w:rsidRPr="008D60D5">
        <w:rPr>
          <w:rFonts w:ascii="Arial" w:hAnsi="Arial" w:cs="Arial"/>
          <w:sz w:val="20"/>
          <w:szCs w:val="24"/>
          <w:lang w:val="es-ES"/>
        </w:rPr>
        <w:t>a) Recibe el oficio de asignación,  da de alta a los tutorados  en el Módulo Automatizado de Tutorías de la Universidad.</w:t>
      </w:r>
    </w:p>
    <w:p w14:paraId="693CCFED" w14:textId="77777777" w:rsidR="008D60D5" w:rsidRPr="008D60D5" w:rsidRDefault="008D60D5" w:rsidP="008D60D5">
      <w:pPr>
        <w:ind w:firstLine="708"/>
        <w:jc w:val="both"/>
        <w:rPr>
          <w:rFonts w:ascii="Arial" w:hAnsi="Arial" w:cs="Arial"/>
          <w:sz w:val="20"/>
          <w:szCs w:val="24"/>
        </w:rPr>
      </w:pPr>
      <w:r w:rsidRPr="008D60D5">
        <w:rPr>
          <w:rFonts w:ascii="Arial" w:hAnsi="Arial" w:cs="Arial"/>
          <w:sz w:val="20"/>
          <w:szCs w:val="24"/>
          <w:lang w:val="es-ES"/>
        </w:rPr>
        <w:t xml:space="preserve">b) </w:t>
      </w:r>
      <w:r w:rsidRPr="008D60D5">
        <w:rPr>
          <w:rFonts w:ascii="Arial" w:hAnsi="Arial" w:cs="Arial"/>
          <w:sz w:val="20"/>
          <w:szCs w:val="24"/>
        </w:rPr>
        <w:t xml:space="preserve">Calendariza  en el Módulo al menos tres citas obligatorias con sus Tutorados. </w:t>
      </w:r>
    </w:p>
    <w:p w14:paraId="5D019847" w14:textId="77777777" w:rsidR="008D60D5" w:rsidRPr="008D60D5" w:rsidRDefault="008D60D5" w:rsidP="008D60D5">
      <w:pPr>
        <w:ind w:firstLine="708"/>
        <w:jc w:val="both"/>
        <w:rPr>
          <w:rFonts w:ascii="Arial" w:hAnsi="Arial" w:cs="Arial"/>
          <w:sz w:val="20"/>
          <w:szCs w:val="24"/>
          <w:lang w:val="es-ES"/>
        </w:rPr>
      </w:pPr>
      <w:r w:rsidRPr="008D60D5">
        <w:rPr>
          <w:rFonts w:ascii="Arial" w:hAnsi="Arial" w:cs="Arial"/>
          <w:sz w:val="20"/>
          <w:szCs w:val="24"/>
        </w:rPr>
        <w:t>c) Acude a las citas y otorga la atención tutoral.</w:t>
      </w:r>
    </w:p>
    <w:p w14:paraId="213BCC30" w14:textId="77777777" w:rsidR="008D60D5" w:rsidRPr="008D60D5" w:rsidRDefault="008D60D5" w:rsidP="008D60D5">
      <w:pPr>
        <w:spacing w:after="0" w:line="240" w:lineRule="auto"/>
        <w:ind w:firstLine="708"/>
        <w:jc w:val="both"/>
        <w:rPr>
          <w:rFonts w:ascii="Arial" w:hAnsi="Arial" w:cs="Arial"/>
          <w:sz w:val="20"/>
          <w:szCs w:val="24"/>
        </w:rPr>
      </w:pPr>
      <w:r w:rsidRPr="008D60D5">
        <w:rPr>
          <w:rFonts w:ascii="Arial" w:hAnsi="Arial" w:cs="Arial"/>
          <w:sz w:val="20"/>
          <w:szCs w:val="24"/>
        </w:rPr>
        <w:t>d) Registra en el Módulo los resultados de cada sesión de tutoría.</w:t>
      </w:r>
    </w:p>
    <w:p w14:paraId="0E15129A" w14:textId="77777777" w:rsidR="008D60D5" w:rsidRPr="008D60D5" w:rsidRDefault="008D60D5" w:rsidP="008D60D5">
      <w:pPr>
        <w:spacing w:after="0" w:line="240" w:lineRule="auto"/>
        <w:jc w:val="both"/>
        <w:rPr>
          <w:rFonts w:ascii="Arial" w:hAnsi="Arial" w:cs="Arial"/>
          <w:sz w:val="20"/>
          <w:szCs w:val="24"/>
        </w:rPr>
      </w:pPr>
    </w:p>
    <w:p w14:paraId="59774428" w14:textId="77777777" w:rsidR="008D60D5" w:rsidRPr="008D60D5" w:rsidRDefault="008D60D5" w:rsidP="008D60D5">
      <w:pPr>
        <w:spacing w:after="0" w:line="240" w:lineRule="auto"/>
        <w:ind w:firstLine="708"/>
        <w:jc w:val="both"/>
        <w:rPr>
          <w:rFonts w:ascii="Arial" w:hAnsi="Arial" w:cs="Arial"/>
          <w:sz w:val="20"/>
          <w:szCs w:val="24"/>
        </w:rPr>
      </w:pPr>
      <w:r w:rsidRPr="008D60D5">
        <w:rPr>
          <w:rFonts w:ascii="Arial" w:hAnsi="Arial" w:cs="Arial"/>
          <w:sz w:val="20"/>
          <w:szCs w:val="24"/>
        </w:rPr>
        <w:t xml:space="preserve">e) Recibe la constancia de cumplimiento de tutoría </w:t>
      </w:r>
      <w:r w:rsidR="007B778D">
        <w:rPr>
          <w:rFonts w:ascii="Arial" w:hAnsi="Arial" w:cs="Arial"/>
          <w:i/>
          <w:sz w:val="20"/>
          <w:szCs w:val="24"/>
        </w:rPr>
        <w:t>(</w:t>
      </w:r>
      <w:r w:rsidR="007B778D" w:rsidRPr="00C93C48">
        <w:rPr>
          <w:rFonts w:ascii="Arial" w:hAnsi="Arial" w:cs="Arial"/>
          <w:b/>
          <w:sz w:val="20"/>
          <w:szCs w:val="20"/>
        </w:rPr>
        <w:t>R</w:t>
      </w:r>
      <w:r w:rsidR="007B778D" w:rsidRPr="00C93C48">
        <w:rPr>
          <w:rFonts w:ascii="Arial" w:hAnsi="Arial" w:cs="Arial"/>
          <w:b/>
          <w:color w:val="000000" w:themeColor="text1"/>
          <w:sz w:val="20"/>
          <w:szCs w:val="20"/>
        </w:rPr>
        <w:t>DSECIT</w:t>
      </w:r>
      <w:r w:rsidR="007B778D">
        <w:rPr>
          <w:rFonts w:ascii="Arial" w:hAnsi="Arial" w:cs="Arial"/>
          <w:b/>
          <w:color w:val="000000" w:themeColor="text1"/>
          <w:sz w:val="20"/>
          <w:szCs w:val="20"/>
        </w:rPr>
        <w:t>01,C).</w:t>
      </w:r>
    </w:p>
    <w:p w14:paraId="4F7EA4CC" w14:textId="77777777" w:rsidR="008D60D5" w:rsidRPr="008D60D5" w:rsidRDefault="008D60D5" w:rsidP="008D60D5">
      <w:pPr>
        <w:spacing w:after="0" w:line="240" w:lineRule="auto"/>
        <w:ind w:firstLine="708"/>
        <w:jc w:val="both"/>
        <w:rPr>
          <w:rFonts w:ascii="Arial" w:hAnsi="Arial" w:cs="Arial"/>
          <w:sz w:val="20"/>
          <w:szCs w:val="24"/>
        </w:rPr>
      </w:pPr>
    </w:p>
    <w:p w14:paraId="48850006" w14:textId="3547B1DE" w:rsidR="008D60D5" w:rsidRPr="008D60D5" w:rsidRDefault="008D60D5" w:rsidP="008D60D5">
      <w:pPr>
        <w:jc w:val="both"/>
        <w:rPr>
          <w:rFonts w:ascii="Arial" w:hAnsi="Arial" w:cs="Arial"/>
          <w:b/>
          <w:sz w:val="20"/>
          <w:szCs w:val="24"/>
        </w:rPr>
      </w:pPr>
      <w:r w:rsidRPr="008D60D5">
        <w:rPr>
          <w:rFonts w:ascii="Arial" w:hAnsi="Arial" w:cs="Arial"/>
          <w:b/>
          <w:sz w:val="20"/>
          <w:szCs w:val="24"/>
        </w:rPr>
        <w:t>2.6 El Tutorado</w:t>
      </w:r>
      <w:r w:rsidR="00114CF7">
        <w:rPr>
          <w:rFonts w:ascii="Arial" w:hAnsi="Arial" w:cs="Arial"/>
          <w:b/>
          <w:sz w:val="20"/>
          <w:szCs w:val="20"/>
          <w:lang w:val="es-ES"/>
        </w:rPr>
        <w:t>(a).</w:t>
      </w:r>
    </w:p>
    <w:p w14:paraId="315EBED2" w14:textId="7BB8A8CD" w:rsidR="008D60D5" w:rsidRPr="008D60D5" w:rsidRDefault="008D60D5" w:rsidP="008D60D5">
      <w:pPr>
        <w:ind w:firstLine="708"/>
        <w:rPr>
          <w:rFonts w:ascii="Arial" w:hAnsi="Arial" w:cs="Arial"/>
          <w:b/>
          <w:sz w:val="20"/>
          <w:szCs w:val="24"/>
        </w:rPr>
      </w:pPr>
      <w:r w:rsidRPr="008D60D5">
        <w:rPr>
          <w:rFonts w:ascii="Arial" w:hAnsi="Arial" w:cs="Arial"/>
          <w:sz w:val="20"/>
          <w:szCs w:val="24"/>
          <w:lang w:val="es-ES"/>
        </w:rPr>
        <w:t>a)</w:t>
      </w:r>
      <w:r w:rsidRPr="008D60D5">
        <w:rPr>
          <w:rFonts w:ascii="Arial" w:hAnsi="Arial" w:cs="Arial"/>
          <w:b/>
          <w:sz w:val="20"/>
          <w:szCs w:val="24"/>
          <w:lang w:val="es-ES"/>
        </w:rPr>
        <w:t xml:space="preserve"> </w:t>
      </w:r>
      <w:r w:rsidRPr="008D60D5">
        <w:rPr>
          <w:rFonts w:ascii="Arial" w:hAnsi="Arial" w:cs="Arial"/>
          <w:sz w:val="20"/>
          <w:szCs w:val="24"/>
          <w:lang w:val="es-ES"/>
        </w:rPr>
        <w:t>Recibe vía correo electrónico, desde el Módul</w:t>
      </w:r>
      <w:r w:rsidR="00A468DF">
        <w:rPr>
          <w:rFonts w:ascii="Arial" w:hAnsi="Arial" w:cs="Arial"/>
          <w:sz w:val="20"/>
          <w:szCs w:val="24"/>
          <w:lang w:val="es-ES"/>
        </w:rPr>
        <w:t xml:space="preserve">o,  la información de quien es </w:t>
      </w:r>
      <w:r w:rsidRPr="008D60D5">
        <w:rPr>
          <w:rFonts w:ascii="Arial" w:hAnsi="Arial" w:cs="Arial"/>
          <w:sz w:val="20"/>
          <w:szCs w:val="24"/>
          <w:lang w:val="es-ES"/>
        </w:rPr>
        <w:t>su tutor</w:t>
      </w:r>
      <w:r w:rsidR="00A468DF">
        <w:rPr>
          <w:rFonts w:ascii="Arial" w:hAnsi="Arial" w:cs="Arial"/>
          <w:sz w:val="20"/>
          <w:szCs w:val="24"/>
          <w:lang w:val="es-ES"/>
        </w:rPr>
        <w:t>(a)</w:t>
      </w:r>
      <w:r w:rsidRPr="008D60D5">
        <w:rPr>
          <w:rFonts w:ascii="Arial" w:hAnsi="Arial" w:cs="Arial"/>
          <w:sz w:val="20"/>
          <w:szCs w:val="24"/>
          <w:lang w:val="es-ES"/>
        </w:rPr>
        <w:t>.</w:t>
      </w:r>
    </w:p>
    <w:p w14:paraId="1ACB538F" w14:textId="77777777" w:rsidR="008D60D5" w:rsidRPr="008D60D5" w:rsidRDefault="008D60D5" w:rsidP="008D60D5">
      <w:pPr>
        <w:spacing w:after="0" w:line="240" w:lineRule="auto"/>
        <w:ind w:firstLine="708"/>
        <w:jc w:val="both"/>
        <w:rPr>
          <w:rFonts w:ascii="Arial" w:hAnsi="Arial" w:cs="Arial"/>
          <w:sz w:val="20"/>
          <w:szCs w:val="24"/>
        </w:rPr>
      </w:pPr>
      <w:r w:rsidRPr="008D60D5">
        <w:rPr>
          <w:rFonts w:ascii="Arial" w:hAnsi="Arial" w:cs="Arial"/>
          <w:sz w:val="20"/>
          <w:szCs w:val="24"/>
        </w:rPr>
        <w:t>b) Recibe vía correo electrónico la calendarización de las citas.</w:t>
      </w:r>
    </w:p>
    <w:p w14:paraId="0551638E" w14:textId="77777777" w:rsidR="008D60D5" w:rsidRPr="008D60D5" w:rsidRDefault="008D60D5" w:rsidP="008D60D5">
      <w:pPr>
        <w:spacing w:after="0" w:line="240" w:lineRule="auto"/>
        <w:ind w:firstLine="708"/>
        <w:jc w:val="both"/>
        <w:rPr>
          <w:rFonts w:ascii="Arial" w:hAnsi="Arial" w:cs="Arial"/>
          <w:sz w:val="20"/>
          <w:szCs w:val="24"/>
        </w:rPr>
      </w:pPr>
    </w:p>
    <w:p w14:paraId="1E64E075" w14:textId="77777777" w:rsidR="008D60D5" w:rsidRPr="008D60D5" w:rsidRDefault="008D60D5" w:rsidP="008D60D5">
      <w:pPr>
        <w:spacing w:after="0" w:line="240" w:lineRule="auto"/>
        <w:ind w:firstLine="708"/>
        <w:jc w:val="both"/>
        <w:rPr>
          <w:rFonts w:ascii="Arial" w:hAnsi="Arial" w:cs="Arial"/>
          <w:sz w:val="20"/>
          <w:szCs w:val="24"/>
        </w:rPr>
      </w:pPr>
      <w:r w:rsidRPr="008D60D5">
        <w:rPr>
          <w:rFonts w:ascii="Arial" w:hAnsi="Arial" w:cs="Arial"/>
          <w:sz w:val="20"/>
          <w:szCs w:val="24"/>
        </w:rPr>
        <w:t>c) Acude a las citas y recibe la atención tutoral.</w:t>
      </w:r>
    </w:p>
    <w:p w14:paraId="1F039FE1" w14:textId="77777777" w:rsidR="008D60D5" w:rsidRPr="008D60D5" w:rsidRDefault="008D60D5" w:rsidP="008D60D5">
      <w:pPr>
        <w:spacing w:after="0" w:line="240" w:lineRule="auto"/>
        <w:jc w:val="both"/>
        <w:rPr>
          <w:rFonts w:ascii="Arial" w:hAnsi="Arial" w:cs="Arial"/>
          <w:sz w:val="20"/>
          <w:szCs w:val="24"/>
        </w:rPr>
      </w:pPr>
    </w:p>
    <w:p w14:paraId="1D72F819" w14:textId="28B6CFCA" w:rsidR="007C3277" w:rsidRDefault="008D60D5" w:rsidP="00666C4E">
      <w:pPr>
        <w:ind w:firstLine="708"/>
        <w:jc w:val="both"/>
        <w:rPr>
          <w:rFonts w:ascii="Arial" w:hAnsi="Arial" w:cs="Arial"/>
          <w:sz w:val="20"/>
          <w:szCs w:val="24"/>
        </w:rPr>
      </w:pPr>
      <w:r w:rsidRPr="008D60D5">
        <w:rPr>
          <w:rFonts w:ascii="Arial" w:hAnsi="Arial" w:cs="Arial"/>
          <w:sz w:val="20"/>
          <w:szCs w:val="24"/>
        </w:rPr>
        <w:t>d)</w:t>
      </w:r>
      <w:r w:rsidRPr="008D60D5">
        <w:rPr>
          <w:rFonts w:ascii="Arial" w:hAnsi="Arial" w:cs="Arial"/>
          <w:b/>
          <w:sz w:val="20"/>
          <w:szCs w:val="24"/>
        </w:rPr>
        <w:t xml:space="preserve"> </w:t>
      </w:r>
      <w:r w:rsidRPr="008D60D5">
        <w:rPr>
          <w:rFonts w:ascii="Arial" w:hAnsi="Arial" w:cs="Arial"/>
          <w:sz w:val="20"/>
          <w:szCs w:val="24"/>
        </w:rPr>
        <w:t>Valida la realización de la sesión de tutorías.</w:t>
      </w:r>
    </w:p>
    <w:p w14:paraId="5EA4A96D" w14:textId="77777777" w:rsidR="007C3277" w:rsidRDefault="007C3277" w:rsidP="00F73D57">
      <w:pPr>
        <w:ind w:firstLine="708"/>
        <w:jc w:val="both"/>
        <w:rPr>
          <w:rFonts w:ascii="Arial" w:hAnsi="Arial" w:cs="Arial"/>
          <w:b/>
          <w:sz w:val="20"/>
          <w:szCs w:val="24"/>
        </w:rPr>
      </w:pPr>
    </w:p>
    <w:p w14:paraId="15C99518" w14:textId="77777777" w:rsidR="000B69E0" w:rsidRDefault="000B69E0" w:rsidP="00F73D57">
      <w:pPr>
        <w:ind w:firstLine="708"/>
        <w:jc w:val="both"/>
        <w:rPr>
          <w:rFonts w:ascii="Arial" w:hAnsi="Arial" w:cs="Arial"/>
          <w:b/>
          <w:sz w:val="20"/>
          <w:szCs w:val="24"/>
        </w:rPr>
      </w:pPr>
    </w:p>
    <w:p w14:paraId="71697296" w14:textId="77777777" w:rsidR="000B69E0" w:rsidRDefault="000B69E0" w:rsidP="00F73D57">
      <w:pPr>
        <w:ind w:firstLine="708"/>
        <w:jc w:val="both"/>
        <w:rPr>
          <w:rFonts w:ascii="Arial" w:hAnsi="Arial" w:cs="Arial"/>
          <w:b/>
          <w:sz w:val="20"/>
          <w:szCs w:val="24"/>
        </w:rPr>
      </w:pPr>
    </w:p>
    <w:p w14:paraId="755DDF86" w14:textId="77777777" w:rsidR="000B69E0" w:rsidRDefault="000B69E0" w:rsidP="00F73D57">
      <w:pPr>
        <w:ind w:firstLine="708"/>
        <w:jc w:val="both"/>
        <w:rPr>
          <w:rFonts w:ascii="Arial" w:hAnsi="Arial" w:cs="Arial"/>
          <w:b/>
          <w:sz w:val="20"/>
          <w:szCs w:val="24"/>
        </w:rPr>
      </w:pPr>
    </w:p>
    <w:p w14:paraId="2D54FB69" w14:textId="77777777" w:rsidR="000B69E0" w:rsidRPr="00E909CF" w:rsidRDefault="000B69E0" w:rsidP="00F73D57">
      <w:pPr>
        <w:ind w:firstLine="708"/>
        <w:jc w:val="both"/>
        <w:rPr>
          <w:rFonts w:ascii="Arial" w:hAnsi="Arial" w:cs="Arial"/>
          <w:b/>
          <w:sz w:val="20"/>
          <w:szCs w:val="24"/>
        </w:rPr>
      </w:pPr>
    </w:p>
    <w:p w14:paraId="121C5B68" w14:textId="3D059189" w:rsidR="00666C4E" w:rsidRDefault="002F5A92" w:rsidP="00DC0DFC">
      <w:pPr>
        <w:jc w:val="both"/>
        <w:rPr>
          <w:rFonts w:ascii="Arial" w:hAnsi="Arial" w:cs="Arial"/>
          <w:b/>
          <w:sz w:val="20"/>
          <w:szCs w:val="20"/>
        </w:rPr>
      </w:pPr>
      <w:r w:rsidRPr="00DD030D">
        <w:rPr>
          <w:rFonts w:ascii="Arial" w:hAnsi="Arial" w:cs="Arial"/>
          <w:b/>
          <w:sz w:val="20"/>
          <w:szCs w:val="20"/>
        </w:rPr>
        <w:t>3.   Anexos</w:t>
      </w:r>
      <w:r w:rsidR="00114CF7">
        <w:rPr>
          <w:rFonts w:ascii="Arial" w:hAnsi="Arial" w:cs="Arial"/>
          <w:b/>
          <w:sz w:val="20"/>
          <w:szCs w:val="20"/>
        </w:rPr>
        <w:t>.</w:t>
      </w:r>
    </w:p>
    <w:p w14:paraId="36320343" w14:textId="5DCE2722" w:rsidR="00A24FF1" w:rsidRDefault="0066627A" w:rsidP="00666C4E">
      <w:pPr>
        <w:rPr>
          <w:rFonts w:ascii="Arial" w:hAnsi="Arial" w:cs="Arial"/>
          <w:b/>
          <w:sz w:val="20"/>
          <w:szCs w:val="20"/>
        </w:rPr>
      </w:pPr>
      <w:r w:rsidRPr="00FD4A29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1A9B9E8" wp14:editId="71F0B75F">
                <wp:simplePos x="0" y="0"/>
                <wp:positionH relativeFrom="column">
                  <wp:posOffset>923290</wp:posOffset>
                </wp:positionH>
                <wp:positionV relativeFrom="paragraph">
                  <wp:posOffset>291465</wp:posOffset>
                </wp:positionV>
                <wp:extent cx="3294380" cy="1092835"/>
                <wp:effectExtent l="0" t="0" r="0" b="0"/>
                <wp:wrapSquare wrapText="bothSides"/>
                <wp:docPr id="18" name="Cuadro de texto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94380" cy="10928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6A5BF3" w14:textId="77777777" w:rsidR="0085361A" w:rsidRPr="0066627A" w:rsidRDefault="0085361A" w:rsidP="00646B57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66627A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UNIVERSIDAD JUAREZ DEL ESTADO DE DURANGO</w:t>
                            </w:r>
                          </w:p>
                          <w:p w14:paraId="6B566433" w14:textId="77777777" w:rsidR="0085361A" w:rsidRPr="0066627A" w:rsidRDefault="0085361A" w:rsidP="00646B57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66627A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DIRECCIÓN DE SERVICIOS ESCOLARES</w:t>
                            </w:r>
                          </w:p>
                          <w:p w14:paraId="6C4EDA15" w14:textId="77777777" w:rsidR="0085361A" w:rsidRPr="0066627A" w:rsidRDefault="0085361A" w:rsidP="00646B57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66627A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COORDINACIÓN INSTITUCIONAL DE TUTORIAS</w:t>
                            </w:r>
                          </w:p>
                          <w:p w14:paraId="281144A7" w14:textId="77777777" w:rsidR="0085361A" w:rsidRPr="0066627A" w:rsidRDefault="0085361A" w:rsidP="00646B57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66627A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OFICIO DE ASIGNACION DE TUTORADOS</w:t>
                            </w:r>
                          </w:p>
                          <w:p w14:paraId="3983793C" w14:textId="77777777" w:rsidR="0085361A" w:rsidRPr="0066627A" w:rsidRDefault="0085361A" w:rsidP="00646B57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66627A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RDSECIT01,A</w:t>
                            </w:r>
                          </w:p>
                          <w:p w14:paraId="03CEBFFA" w14:textId="77777777" w:rsidR="0085361A" w:rsidRDefault="0085361A" w:rsidP="007C327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31A9B9E8" id="_x0000_t202" coordsize="21600,21600" o:spt="202" path="m,l,21600r21600,l21600,xe">
                <v:stroke joinstyle="miter"/>
                <v:path gradientshapeok="t" o:connecttype="rect"/>
              </v:shapetype>
              <v:shape id="Cuadro de texto 18" o:spid="_x0000_s1034" type="#_x0000_t202" style="position:absolute;margin-left:72.7pt;margin-top:22.95pt;width:259.4pt;height:86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" filled="f" stroked="f">
                <v:textbox>
                  <w:txbxContent>
                    <w:p w14:paraId="606A5BF3" w14:textId="77777777" w:rsidR="0085361A" w:rsidRPr="0066627A" w:rsidRDefault="0085361A" w:rsidP="00646B57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66627A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UNIVERSIDAD JUAREZ DEL ESTADO DE DURANGO</w:t>
                      </w:r>
                    </w:p>
                    <w:p w14:paraId="6B566433" w14:textId="77777777" w:rsidR="0085361A" w:rsidRPr="0066627A" w:rsidRDefault="0085361A" w:rsidP="00646B57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66627A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DIRECCIÓN DE SERVICIOS ESCOLARES</w:t>
                      </w:r>
                    </w:p>
                    <w:p w14:paraId="6C4EDA15" w14:textId="77777777" w:rsidR="0085361A" w:rsidRPr="0066627A" w:rsidRDefault="0085361A" w:rsidP="00646B57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66627A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COORDINACIÓN INSTITUCIONAL DE TUTORIAS</w:t>
                      </w:r>
                    </w:p>
                    <w:p w14:paraId="281144A7" w14:textId="77777777" w:rsidR="0085361A" w:rsidRPr="0066627A" w:rsidRDefault="0085361A" w:rsidP="00646B57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66627A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OFICIO DE ASIGNACION DE TUTORADOS</w:t>
                      </w:r>
                    </w:p>
                    <w:p w14:paraId="3983793C" w14:textId="77777777" w:rsidR="0085361A" w:rsidRPr="0066627A" w:rsidRDefault="0085361A" w:rsidP="00646B57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66627A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RDSECIT01</w:t>
                      </w:r>
                      <w:proofErr w:type="gramStart"/>
                      <w:r w:rsidRPr="0066627A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,A</w:t>
                      </w:r>
                      <w:proofErr w:type="gramEnd"/>
                    </w:p>
                    <w:p w14:paraId="03CEBFFA" w14:textId="77777777" w:rsidR="0085361A" w:rsidRDefault="0085361A" w:rsidP="007C3277">
                      <w:pPr>
                        <w:jc w:val="center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46B57" w:rsidRPr="00FD4A29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C816246" wp14:editId="718F7BC1">
                <wp:simplePos x="0" y="0"/>
                <wp:positionH relativeFrom="column">
                  <wp:posOffset>4581194</wp:posOffset>
                </wp:positionH>
                <wp:positionV relativeFrom="paragraph">
                  <wp:posOffset>251736</wp:posOffset>
                </wp:positionV>
                <wp:extent cx="917492" cy="851922"/>
                <wp:effectExtent l="57150" t="19050" r="73660" b="100965"/>
                <wp:wrapNone/>
                <wp:docPr id="19" name="Rectángulo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7492" cy="85192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prstDash val="sys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68A856" w14:textId="77777777" w:rsidR="0085361A" w:rsidRPr="00BC33DC" w:rsidRDefault="0085361A" w:rsidP="007C3277">
                            <w:pPr>
                              <w:jc w:val="center"/>
                              <w:rPr>
                                <w:color w:val="1F497D" w:themeColor="text2"/>
                              </w:rPr>
                            </w:pPr>
                            <w:r w:rsidRPr="00BC33DC">
                              <w:rPr>
                                <w:color w:val="1F497D" w:themeColor="text2"/>
                              </w:rPr>
                              <w:t>“</w:t>
                            </w:r>
                            <w:r>
                              <w:rPr>
                                <w:color w:val="1F497D" w:themeColor="text2"/>
                              </w:rPr>
                              <w:t xml:space="preserve">Insertar aquí </w:t>
                            </w:r>
                            <w:r w:rsidRPr="00BC33DC">
                              <w:rPr>
                                <w:color w:val="1F497D" w:themeColor="text2"/>
                              </w:rPr>
                              <w:t>Logo Unidad Académica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C816246" id="Rectángulo 19" o:spid="_x0000_s1035" style="position:absolute;margin-left:360.7pt;margin-top:19.8pt;width:72.25pt;height:67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" fillcolor="white [3212]" strokecolor="#4579b8 [3044]">
                <v:stroke dashstyle="3 1"/>
                <v:shadow on="t" color="black" opacity="22937f" origin=",.5" offset="0,.63889mm"/>
                <v:textbox>
                  <w:txbxContent>
                    <w:p w14:paraId="1068A856" w14:textId="77777777" w:rsidR="0085361A" w:rsidRPr="00BC33DC" w:rsidRDefault="0085361A" w:rsidP="007C3277">
                      <w:pPr>
                        <w:jc w:val="center"/>
                        <w:rPr>
                          <w:color w:val="1F497D" w:themeColor="text2"/>
                        </w:rPr>
                      </w:pPr>
                      <w:r w:rsidRPr="00BC33DC">
                        <w:rPr>
                          <w:color w:val="1F497D" w:themeColor="text2"/>
                        </w:rPr>
                        <w:t>“</w:t>
                      </w:r>
                      <w:r>
                        <w:rPr>
                          <w:color w:val="1F497D" w:themeColor="text2"/>
                        </w:rPr>
                        <w:t xml:space="preserve">Insertar aquí </w:t>
                      </w:r>
                      <w:r w:rsidRPr="00BC33DC">
                        <w:rPr>
                          <w:color w:val="1F497D" w:themeColor="text2"/>
                        </w:rPr>
                        <w:t>Logo Unidad Académica”</w:t>
                      </w:r>
                    </w:p>
                  </w:txbxContent>
                </v:textbox>
              </v:rect>
            </w:pict>
          </mc:Fallback>
        </mc:AlternateContent>
      </w:r>
      <w:r w:rsidR="00D90AA2">
        <w:rPr>
          <w:rFonts w:ascii="Arial" w:hAnsi="Arial" w:cs="Arial"/>
          <w:b/>
          <w:sz w:val="20"/>
          <w:szCs w:val="20"/>
        </w:rPr>
        <w:t>3.1 Oficio de Asignación de T</w:t>
      </w:r>
      <w:r w:rsidR="00A24FF1" w:rsidRPr="00DF046C">
        <w:rPr>
          <w:rFonts w:ascii="Arial" w:hAnsi="Arial" w:cs="Arial"/>
          <w:b/>
          <w:sz w:val="20"/>
          <w:szCs w:val="20"/>
        </w:rPr>
        <w:t>utorados</w:t>
      </w:r>
      <w:r w:rsidR="00114CF7">
        <w:rPr>
          <w:rFonts w:ascii="Arial" w:hAnsi="Arial" w:cs="Arial"/>
          <w:b/>
          <w:sz w:val="20"/>
          <w:szCs w:val="20"/>
          <w:lang w:val="es-ES"/>
        </w:rPr>
        <w:t>(as)</w:t>
      </w:r>
      <w:r w:rsidR="00666C4E">
        <w:rPr>
          <w:rFonts w:ascii="Arial" w:hAnsi="Arial" w:cs="Arial"/>
          <w:b/>
          <w:sz w:val="20"/>
          <w:szCs w:val="20"/>
          <w:lang w:val="es-ES"/>
        </w:rPr>
        <w:t xml:space="preserve"> </w:t>
      </w:r>
      <w:r w:rsidR="00666C4E" w:rsidRPr="00DF046C">
        <w:rPr>
          <w:rFonts w:ascii="Arial" w:hAnsi="Arial" w:cs="Arial"/>
          <w:b/>
          <w:sz w:val="20"/>
          <w:szCs w:val="20"/>
        </w:rPr>
        <w:t>RDSE</w:t>
      </w:r>
      <w:r w:rsidR="00666C4E">
        <w:rPr>
          <w:rFonts w:ascii="Arial" w:hAnsi="Arial" w:cs="Arial"/>
          <w:b/>
          <w:sz w:val="20"/>
          <w:szCs w:val="20"/>
        </w:rPr>
        <w:t>CIT01,A</w:t>
      </w:r>
      <w:r w:rsidR="00666C4E" w:rsidRPr="00DF046C">
        <w:rPr>
          <w:rFonts w:ascii="Arial" w:hAnsi="Arial" w:cs="Arial"/>
          <w:b/>
          <w:sz w:val="20"/>
          <w:szCs w:val="20"/>
        </w:rPr>
        <w:t>.</w:t>
      </w:r>
    </w:p>
    <w:p w14:paraId="32FCDEA8" w14:textId="196CBCC1" w:rsidR="00666C4E" w:rsidRPr="00646B57" w:rsidRDefault="007C3277" w:rsidP="00646B57">
      <w:r w:rsidRPr="00FD4A29">
        <w:rPr>
          <w:noProof/>
          <w:lang w:val="es-ES" w:eastAsia="es-ES"/>
        </w:rPr>
        <w:drawing>
          <wp:inline distT="0" distB="0" distL="0" distR="0" wp14:anchorId="2F6B8A3B" wp14:editId="4BA2BD51">
            <wp:extent cx="702112" cy="1093123"/>
            <wp:effectExtent l="0" t="0" r="9525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6487" cy="1099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D4A29">
        <w:t xml:space="preserve">  </w:t>
      </w:r>
      <w:r w:rsidR="009C215D">
        <w:t xml:space="preserve">                          </w:t>
      </w:r>
    </w:p>
    <w:p w14:paraId="05459A10" w14:textId="77777777" w:rsidR="007C3277" w:rsidRPr="00F34DBE" w:rsidRDefault="007C3277" w:rsidP="007C3277">
      <w:pPr>
        <w:shd w:val="clear" w:color="auto" w:fill="FFFFFF"/>
        <w:jc w:val="right"/>
        <w:rPr>
          <w:rFonts w:ascii="Arial" w:hAnsi="Arial" w:cs="Arial"/>
          <w:color w:val="000000"/>
          <w:sz w:val="20"/>
          <w:szCs w:val="20"/>
        </w:rPr>
      </w:pPr>
      <w:r w:rsidRPr="00F34DBE">
        <w:rPr>
          <w:rFonts w:ascii="Arial" w:hAnsi="Arial" w:cs="Arial"/>
          <w:color w:val="000000"/>
          <w:sz w:val="20"/>
          <w:szCs w:val="20"/>
        </w:rPr>
        <w:t>Lugar___________ Fecha____________</w:t>
      </w:r>
    </w:p>
    <w:p w14:paraId="5A341BC5" w14:textId="77777777" w:rsidR="007C3277" w:rsidRPr="00F34DBE" w:rsidRDefault="007C3277" w:rsidP="009C215D">
      <w:pPr>
        <w:shd w:val="clear" w:color="auto" w:fill="FFFFFF"/>
        <w:spacing w:after="0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 w:rsidRPr="00F34DBE">
        <w:rPr>
          <w:rFonts w:ascii="Arial" w:hAnsi="Arial" w:cs="Arial"/>
          <w:b/>
          <w:bCs/>
          <w:color w:val="000000"/>
          <w:sz w:val="20"/>
          <w:szCs w:val="20"/>
        </w:rPr>
        <w:t xml:space="preserve">Nombre: </w:t>
      </w:r>
    </w:p>
    <w:p w14:paraId="1C1A4B1B" w14:textId="77777777" w:rsidR="007C3277" w:rsidRPr="00F34DBE" w:rsidRDefault="007C3277" w:rsidP="009C215D">
      <w:pPr>
        <w:shd w:val="clear" w:color="auto" w:fill="FFFFFF"/>
        <w:spacing w:after="0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 w:rsidRPr="00F34DBE">
        <w:rPr>
          <w:rFonts w:ascii="Arial" w:hAnsi="Arial" w:cs="Arial"/>
          <w:b/>
          <w:bCs/>
          <w:color w:val="000000"/>
          <w:sz w:val="20"/>
          <w:szCs w:val="20"/>
        </w:rPr>
        <w:t>Docente-Tutor(a):</w:t>
      </w:r>
    </w:p>
    <w:p w14:paraId="5D9630A7" w14:textId="69B80F70" w:rsidR="007C3277" w:rsidRPr="00F34DBE" w:rsidRDefault="007C3277" w:rsidP="009C215D">
      <w:pPr>
        <w:shd w:val="clear" w:color="auto" w:fill="FFFFFF"/>
        <w:spacing w:after="0"/>
        <w:jc w:val="both"/>
        <w:rPr>
          <w:rFonts w:ascii="Arial" w:hAnsi="Arial" w:cs="Arial"/>
          <w:color w:val="000000"/>
          <w:sz w:val="20"/>
          <w:szCs w:val="20"/>
        </w:rPr>
      </w:pPr>
      <w:r w:rsidRPr="00F34DBE">
        <w:rPr>
          <w:rFonts w:ascii="Arial" w:hAnsi="Arial" w:cs="Arial"/>
          <w:b/>
          <w:bCs/>
          <w:color w:val="000000"/>
          <w:sz w:val="20"/>
          <w:szCs w:val="20"/>
        </w:rPr>
        <w:t xml:space="preserve">Profesor(a) PTC / HSM </w:t>
      </w:r>
    </w:p>
    <w:p w14:paraId="46023FEE" w14:textId="34AEBA99" w:rsidR="007C3277" w:rsidRPr="00F34DBE" w:rsidRDefault="007C3277" w:rsidP="007C3277">
      <w:pPr>
        <w:shd w:val="clear" w:color="auto" w:fill="FFFFFF"/>
        <w:jc w:val="both"/>
        <w:rPr>
          <w:rFonts w:ascii="Arial" w:hAnsi="Arial" w:cs="Arial"/>
          <w:color w:val="000000"/>
          <w:sz w:val="20"/>
          <w:szCs w:val="20"/>
        </w:rPr>
      </w:pPr>
      <w:r w:rsidRPr="00F34DBE">
        <w:rPr>
          <w:rFonts w:ascii="Arial" w:hAnsi="Arial" w:cs="Arial"/>
          <w:color w:val="000000"/>
          <w:sz w:val="20"/>
          <w:szCs w:val="20"/>
        </w:rPr>
        <w:t>Quien suscribe, Coordinador(a) del Programa  de Tutorías de la Unidad Académica _____________________________________________tiene a bien proporcionar  los nombres de los alumnos de primer ________, segundo _______, ______, semestre,  grupo ______ de la Licenciatura en __________________que le fueron asignados para tutorías  individuales durante  el semestre ________del año _________.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59"/>
        <w:gridCol w:w="4604"/>
        <w:gridCol w:w="914"/>
        <w:gridCol w:w="1301"/>
      </w:tblGrid>
      <w:tr w:rsidR="007C3277" w:rsidRPr="00F34DBE" w14:paraId="0CC3A78B" w14:textId="77777777" w:rsidTr="00042F16">
        <w:trPr>
          <w:jc w:val="center"/>
        </w:trPr>
        <w:tc>
          <w:tcPr>
            <w:tcW w:w="1159" w:type="dxa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5B6473" w14:textId="77777777" w:rsidR="007C3277" w:rsidRPr="00F34DBE" w:rsidRDefault="007C3277" w:rsidP="0085361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34DBE">
              <w:rPr>
                <w:rFonts w:ascii="Arial" w:hAnsi="Arial" w:cs="Arial"/>
                <w:b/>
                <w:sz w:val="20"/>
                <w:szCs w:val="20"/>
                <w:lang w:val="es-ES"/>
              </w:rPr>
              <w:t>Matrícula</w:t>
            </w:r>
          </w:p>
        </w:tc>
        <w:tc>
          <w:tcPr>
            <w:tcW w:w="4604" w:type="dxa"/>
            <w:tcBorders>
              <w:top w:val="single" w:sz="8" w:space="0" w:color="000000"/>
              <w:left w:val="nil"/>
              <w:bottom w:val="single" w:sz="4" w:space="0" w:color="auto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298B8F" w14:textId="77777777" w:rsidR="007C3277" w:rsidRPr="00F34DBE" w:rsidRDefault="007C3277" w:rsidP="0085361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34DBE">
              <w:rPr>
                <w:rFonts w:ascii="Arial" w:hAnsi="Arial" w:cs="Arial"/>
                <w:b/>
                <w:sz w:val="20"/>
                <w:szCs w:val="20"/>
                <w:lang w:val="es-ES"/>
              </w:rPr>
              <w:t>Nombre</w:t>
            </w:r>
          </w:p>
        </w:tc>
        <w:tc>
          <w:tcPr>
            <w:tcW w:w="914" w:type="dxa"/>
            <w:tcBorders>
              <w:top w:val="single" w:sz="8" w:space="0" w:color="000000"/>
              <w:left w:val="nil"/>
              <w:bottom w:val="single" w:sz="4" w:space="0" w:color="auto"/>
              <w:right w:val="single" w:sz="8" w:space="0" w:color="000000"/>
            </w:tcBorders>
          </w:tcPr>
          <w:p w14:paraId="64DBC97C" w14:textId="77777777" w:rsidR="007C3277" w:rsidRPr="00F34DBE" w:rsidRDefault="007C3277" w:rsidP="0085361A">
            <w:pPr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 w:rsidRPr="00F34DBE">
              <w:rPr>
                <w:rFonts w:ascii="Arial" w:hAnsi="Arial" w:cs="Arial"/>
                <w:b/>
                <w:sz w:val="20"/>
                <w:szCs w:val="20"/>
                <w:lang w:val="es-ES"/>
              </w:rPr>
              <w:t>Grupo</w:t>
            </w:r>
          </w:p>
        </w:tc>
        <w:tc>
          <w:tcPr>
            <w:tcW w:w="1301" w:type="dxa"/>
            <w:tcBorders>
              <w:top w:val="single" w:sz="8" w:space="0" w:color="000000"/>
              <w:left w:val="nil"/>
              <w:bottom w:val="single" w:sz="4" w:space="0" w:color="auto"/>
              <w:right w:val="single" w:sz="8" w:space="0" w:color="000000"/>
            </w:tcBorders>
          </w:tcPr>
          <w:p w14:paraId="5ECD8066" w14:textId="77777777" w:rsidR="007C3277" w:rsidRPr="00F34DBE" w:rsidRDefault="007C3277" w:rsidP="0085361A">
            <w:pPr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 w:rsidRPr="00F34DBE">
              <w:rPr>
                <w:rFonts w:ascii="Arial" w:hAnsi="Arial" w:cs="Arial"/>
                <w:b/>
                <w:sz w:val="20"/>
                <w:szCs w:val="20"/>
                <w:lang w:val="es-ES"/>
              </w:rPr>
              <w:t>Semestre</w:t>
            </w:r>
          </w:p>
        </w:tc>
      </w:tr>
      <w:tr w:rsidR="007C3277" w:rsidRPr="00F34DBE" w14:paraId="3F842EAC" w14:textId="77777777" w:rsidTr="00042F16">
        <w:trPr>
          <w:jc w:val="center"/>
        </w:trPr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FF34D8" w14:textId="77777777" w:rsidR="007C3277" w:rsidRPr="00F34DBE" w:rsidRDefault="007C3277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9B28E6" w14:textId="77777777" w:rsidR="007C3277" w:rsidRPr="00F34DBE" w:rsidRDefault="007C3277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CBEA5" w14:textId="77777777" w:rsidR="007C3277" w:rsidRPr="00F34DBE" w:rsidRDefault="007C3277" w:rsidP="0085361A">
            <w:pPr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789" w14:textId="77777777" w:rsidR="007C3277" w:rsidRPr="00F34DBE" w:rsidRDefault="007C3277" w:rsidP="0085361A">
            <w:pPr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</w:tr>
      <w:tr w:rsidR="00042F16" w:rsidRPr="00F34DBE" w14:paraId="1B035F51" w14:textId="77777777" w:rsidTr="00042F16">
        <w:trPr>
          <w:jc w:val="center"/>
        </w:trPr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8ED6DD" w14:textId="38DCE223" w:rsidR="00042F16" w:rsidRPr="00F34DBE" w:rsidRDefault="00042F16" w:rsidP="0085361A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/N</w:t>
            </w:r>
          </w:p>
        </w:tc>
        <w:tc>
          <w:tcPr>
            <w:tcW w:w="4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D5BDEB" w14:textId="77777777" w:rsidR="00042F16" w:rsidRPr="00F34DBE" w:rsidRDefault="00042F16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3ADD9" w14:textId="77777777" w:rsidR="00042F16" w:rsidRPr="00F34DBE" w:rsidRDefault="00042F16" w:rsidP="0085361A">
            <w:pPr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130A0" w14:textId="77777777" w:rsidR="00042F16" w:rsidRPr="00F34DBE" w:rsidRDefault="00042F16" w:rsidP="0085361A">
            <w:pPr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</w:tr>
    </w:tbl>
    <w:p w14:paraId="2A8A0641" w14:textId="1713CF5D" w:rsidR="007C3277" w:rsidRPr="00F34DBE" w:rsidRDefault="007C3277" w:rsidP="007C3277">
      <w:pPr>
        <w:shd w:val="clear" w:color="auto" w:fill="FFFFFF"/>
        <w:rPr>
          <w:rFonts w:ascii="Arial" w:hAnsi="Arial" w:cs="Arial"/>
          <w:color w:val="000000"/>
          <w:sz w:val="20"/>
          <w:szCs w:val="20"/>
        </w:rPr>
      </w:pPr>
    </w:p>
    <w:p w14:paraId="0C1EA5FC" w14:textId="77777777" w:rsidR="007C3277" w:rsidRPr="00F34DBE" w:rsidRDefault="007C3277" w:rsidP="007C3277">
      <w:pPr>
        <w:shd w:val="clear" w:color="auto" w:fill="FFFFFF"/>
        <w:jc w:val="both"/>
        <w:rPr>
          <w:rFonts w:ascii="Arial" w:hAnsi="Arial" w:cs="Arial"/>
          <w:color w:val="000000"/>
          <w:sz w:val="20"/>
          <w:szCs w:val="20"/>
        </w:rPr>
      </w:pPr>
      <w:r w:rsidRPr="00F34DBE">
        <w:rPr>
          <w:rFonts w:ascii="Arial" w:hAnsi="Arial" w:cs="Arial"/>
          <w:color w:val="000000"/>
          <w:sz w:val="20"/>
          <w:szCs w:val="20"/>
        </w:rPr>
        <w:t>Así mismo le informo que se le asignó el grupo ___________de Bachillerato, Turno ____________, o de  la Licenciatura, en _____________para Tutoría en modalidad grupal.</w:t>
      </w:r>
    </w:p>
    <w:p w14:paraId="0ED27B22" w14:textId="77777777" w:rsidR="007C3277" w:rsidRPr="00F34DBE" w:rsidRDefault="007C3277" w:rsidP="007C3277">
      <w:pPr>
        <w:shd w:val="clear" w:color="auto" w:fill="FFFFFF"/>
        <w:jc w:val="both"/>
        <w:rPr>
          <w:rFonts w:ascii="Arial" w:hAnsi="Arial" w:cs="Arial"/>
          <w:color w:val="000000"/>
          <w:sz w:val="20"/>
          <w:szCs w:val="20"/>
        </w:rPr>
      </w:pPr>
      <w:r w:rsidRPr="00F34DBE">
        <w:rPr>
          <w:rFonts w:ascii="Arial" w:hAnsi="Arial" w:cs="Arial"/>
          <w:color w:val="000000"/>
          <w:sz w:val="20"/>
          <w:szCs w:val="20"/>
        </w:rPr>
        <w:t>Sin más por el momento agradezco su atención, le envió un cordial saludo y me mantengo en comunicación.</w:t>
      </w:r>
      <w:r w:rsidRPr="00F34DBE">
        <w:rPr>
          <w:rFonts w:ascii="Arial" w:hAnsi="Arial" w:cs="Arial"/>
          <w:b/>
          <w:bCs/>
          <w:color w:val="000000"/>
          <w:sz w:val="20"/>
          <w:szCs w:val="20"/>
        </w:rPr>
        <w:t> </w:t>
      </w:r>
    </w:p>
    <w:p w14:paraId="3BCA7EE0" w14:textId="77777777" w:rsidR="007C3277" w:rsidRPr="00F34DBE" w:rsidRDefault="007C3277" w:rsidP="007C3277">
      <w:pPr>
        <w:shd w:val="clear" w:color="auto" w:fill="FFFFFF"/>
        <w:jc w:val="center"/>
        <w:rPr>
          <w:rFonts w:ascii="Arial" w:hAnsi="Arial" w:cs="Arial"/>
          <w:color w:val="000000"/>
          <w:sz w:val="20"/>
          <w:szCs w:val="20"/>
        </w:rPr>
      </w:pPr>
      <w:r w:rsidRPr="00F34DBE">
        <w:rPr>
          <w:rFonts w:ascii="Arial" w:hAnsi="Arial" w:cs="Arial"/>
          <w:b/>
          <w:bCs/>
          <w:color w:val="000000"/>
          <w:sz w:val="20"/>
          <w:szCs w:val="20"/>
        </w:rPr>
        <w:t>ATENTAMENTE</w:t>
      </w:r>
    </w:p>
    <w:p w14:paraId="627221B4" w14:textId="77777777" w:rsidR="007C3277" w:rsidRPr="00F34DBE" w:rsidRDefault="007C3277" w:rsidP="007C3277">
      <w:pPr>
        <w:shd w:val="clear" w:color="auto" w:fill="FFFFFF"/>
        <w:jc w:val="center"/>
        <w:rPr>
          <w:rFonts w:ascii="Arial" w:hAnsi="Arial" w:cs="Arial"/>
          <w:b/>
          <w:bCs/>
          <w:color w:val="000000"/>
          <w:sz w:val="20"/>
          <w:szCs w:val="20"/>
        </w:rPr>
      </w:pPr>
      <w:r w:rsidRPr="00F34DBE">
        <w:rPr>
          <w:rFonts w:ascii="Arial" w:hAnsi="Arial" w:cs="Arial"/>
          <w:b/>
          <w:bCs/>
          <w:color w:val="000000"/>
          <w:sz w:val="20"/>
          <w:szCs w:val="20"/>
        </w:rPr>
        <w:t>"POR MI RAZA HABLARA EL ESPIRITU”</w:t>
      </w:r>
    </w:p>
    <w:p w14:paraId="4F83D76C" w14:textId="77777777" w:rsidR="007C3277" w:rsidRPr="00F34DBE" w:rsidRDefault="007C3277" w:rsidP="007C3277">
      <w:pPr>
        <w:shd w:val="clear" w:color="auto" w:fill="FFFFFF"/>
        <w:jc w:val="center"/>
        <w:rPr>
          <w:rFonts w:ascii="Arial" w:hAnsi="Arial" w:cs="Arial"/>
          <w:b/>
          <w:bCs/>
          <w:color w:val="000000"/>
          <w:sz w:val="20"/>
          <w:szCs w:val="20"/>
        </w:rPr>
      </w:pPr>
      <w:r w:rsidRPr="00F34DBE">
        <w:rPr>
          <w:rFonts w:ascii="Arial" w:hAnsi="Arial" w:cs="Arial"/>
          <w:b/>
          <w:bCs/>
          <w:color w:val="000000"/>
          <w:sz w:val="20"/>
          <w:szCs w:val="20"/>
        </w:rPr>
        <w:t>Nombre </w:t>
      </w:r>
    </w:p>
    <w:p w14:paraId="0FEC2CB2" w14:textId="77777777" w:rsidR="007C3277" w:rsidRPr="00F34DBE" w:rsidRDefault="007C3277" w:rsidP="007C3277">
      <w:pPr>
        <w:shd w:val="clear" w:color="auto" w:fill="FFFFFF"/>
        <w:jc w:val="center"/>
        <w:rPr>
          <w:rFonts w:ascii="Arial" w:hAnsi="Arial" w:cs="Arial"/>
          <w:b/>
          <w:bCs/>
          <w:color w:val="000000"/>
          <w:sz w:val="20"/>
          <w:szCs w:val="20"/>
        </w:rPr>
      </w:pPr>
      <w:r w:rsidRPr="00F34DBE">
        <w:rPr>
          <w:rFonts w:ascii="Arial" w:hAnsi="Arial" w:cs="Arial"/>
          <w:b/>
          <w:bCs/>
          <w:color w:val="000000"/>
          <w:sz w:val="20"/>
          <w:szCs w:val="20"/>
        </w:rPr>
        <w:lastRenderedPageBreak/>
        <w:t>______________________________</w:t>
      </w:r>
    </w:p>
    <w:p w14:paraId="3CE9CF4A" w14:textId="19ACF86F" w:rsidR="007C3277" w:rsidRPr="00F34DBE" w:rsidRDefault="007C3277" w:rsidP="00DC0DFC">
      <w:pPr>
        <w:shd w:val="clear" w:color="auto" w:fill="FFFFFF"/>
        <w:jc w:val="center"/>
        <w:rPr>
          <w:rFonts w:ascii="Arial" w:hAnsi="Arial" w:cs="Arial"/>
          <w:bCs/>
          <w:color w:val="000000"/>
          <w:sz w:val="20"/>
          <w:szCs w:val="20"/>
        </w:rPr>
      </w:pPr>
      <w:r w:rsidRPr="00F34DBE">
        <w:rPr>
          <w:rFonts w:ascii="Arial" w:hAnsi="Arial" w:cs="Arial"/>
          <w:bCs/>
          <w:color w:val="000000"/>
          <w:sz w:val="20"/>
          <w:szCs w:val="20"/>
        </w:rPr>
        <w:t>Coordinador(a)  del Programa de Tutorías</w:t>
      </w:r>
    </w:p>
    <w:p w14:paraId="70C226B7" w14:textId="3377C1B9" w:rsidR="007C3277" w:rsidRPr="00F34DBE" w:rsidRDefault="00DC0DFC" w:rsidP="007C3277">
      <w:pPr>
        <w:shd w:val="clear" w:color="auto" w:fill="FFFFFF"/>
        <w:rPr>
          <w:rFonts w:ascii="Arial" w:hAnsi="Arial" w:cs="Arial"/>
          <w:bCs/>
          <w:color w:val="000000"/>
          <w:sz w:val="20"/>
          <w:szCs w:val="20"/>
        </w:rPr>
      </w:pPr>
      <w:r>
        <w:rPr>
          <w:rFonts w:ascii="Arial" w:hAnsi="Arial" w:cs="Arial"/>
          <w:bCs/>
          <w:color w:val="000000"/>
          <w:sz w:val="20"/>
          <w:szCs w:val="20"/>
        </w:rPr>
        <w:t>c.c.p. Secretaría Académica</w:t>
      </w:r>
      <w:r w:rsidR="007C3277" w:rsidRPr="00F34DBE">
        <w:rPr>
          <w:rFonts w:ascii="Arial" w:hAnsi="Arial" w:cs="Arial"/>
          <w:bCs/>
          <w:color w:val="000000"/>
          <w:sz w:val="20"/>
          <w:szCs w:val="20"/>
        </w:rPr>
        <w:t>.</w:t>
      </w:r>
    </w:p>
    <w:p w14:paraId="7FAF9E31" w14:textId="2B6A349A" w:rsidR="007C3277" w:rsidRPr="00F34DBE" w:rsidRDefault="007C3277" w:rsidP="00B02F88">
      <w:pPr>
        <w:shd w:val="clear" w:color="auto" w:fill="FFFFFF"/>
        <w:rPr>
          <w:rFonts w:ascii="Arial" w:hAnsi="Arial" w:cs="Arial"/>
          <w:bCs/>
          <w:color w:val="000000"/>
          <w:sz w:val="20"/>
          <w:szCs w:val="20"/>
        </w:rPr>
      </w:pPr>
      <w:r w:rsidRPr="00F34DBE">
        <w:rPr>
          <w:rFonts w:ascii="Arial" w:hAnsi="Arial" w:cs="Arial"/>
          <w:bCs/>
          <w:color w:val="000000"/>
          <w:sz w:val="20"/>
          <w:szCs w:val="20"/>
        </w:rPr>
        <w:t>c.c.p. Archivo.</w:t>
      </w:r>
    </w:p>
    <w:p w14:paraId="31AAD7D7" w14:textId="7933B299" w:rsidR="00FB0289" w:rsidRDefault="00B03314" w:rsidP="003B7ECE">
      <w:p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2 Informe Semestral de Tutorías de Unidades A</w:t>
      </w:r>
      <w:r w:rsidR="00A24FF1" w:rsidRPr="00DF046C">
        <w:rPr>
          <w:rFonts w:ascii="Arial" w:hAnsi="Arial" w:cs="Arial"/>
          <w:b/>
          <w:sz w:val="20"/>
          <w:szCs w:val="20"/>
        </w:rPr>
        <w:t>cadémicas</w:t>
      </w:r>
      <w:r w:rsidR="003262F1">
        <w:rPr>
          <w:rFonts w:ascii="Arial" w:hAnsi="Arial" w:cs="Arial"/>
          <w:b/>
          <w:sz w:val="20"/>
          <w:szCs w:val="20"/>
        </w:rPr>
        <w:t xml:space="preserve"> </w:t>
      </w:r>
      <w:r w:rsidR="003262F1" w:rsidRPr="00DF046C">
        <w:rPr>
          <w:rFonts w:ascii="Arial" w:hAnsi="Arial" w:cs="Arial"/>
          <w:b/>
          <w:sz w:val="20"/>
          <w:szCs w:val="20"/>
        </w:rPr>
        <w:t>RDSECIT01,B</w:t>
      </w:r>
      <w:r w:rsidR="00A24FF1" w:rsidRPr="00DF046C">
        <w:rPr>
          <w:rFonts w:ascii="Arial" w:hAnsi="Arial" w:cs="Arial"/>
          <w:b/>
          <w:sz w:val="20"/>
          <w:szCs w:val="20"/>
        </w:rPr>
        <w:t>.</w:t>
      </w:r>
    </w:p>
    <w:p w14:paraId="69C0D4CE" w14:textId="6D1F1A7B" w:rsidR="00FB0289" w:rsidRDefault="0088140D" w:rsidP="00FB0289">
      <w:r w:rsidRPr="00FD4A29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542ED19" wp14:editId="444E3CD0">
                <wp:simplePos x="0" y="0"/>
                <wp:positionH relativeFrom="column">
                  <wp:posOffset>4796155</wp:posOffset>
                </wp:positionH>
                <wp:positionV relativeFrom="paragraph">
                  <wp:posOffset>94615</wp:posOffset>
                </wp:positionV>
                <wp:extent cx="965200" cy="876300"/>
                <wp:effectExtent l="57150" t="19050" r="82550" b="95250"/>
                <wp:wrapNone/>
                <wp:docPr id="30" name="Rectángul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5200" cy="8763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prstDash val="sys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E48344" w14:textId="77777777" w:rsidR="0085361A" w:rsidRPr="00BC33DC" w:rsidRDefault="0085361A" w:rsidP="0088140D">
                            <w:pPr>
                              <w:jc w:val="center"/>
                              <w:rPr>
                                <w:color w:val="1F497D" w:themeColor="text2"/>
                              </w:rPr>
                            </w:pPr>
                            <w:r w:rsidRPr="00BC33DC">
                              <w:rPr>
                                <w:color w:val="1F497D" w:themeColor="text2"/>
                              </w:rPr>
                              <w:t>“</w:t>
                            </w:r>
                            <w:r>
                              <w:rPr>
                                <w:color w:val="1F497D" w:themeColor="text2"/>
                              </w:rPr>
                              <w:t xml:space="preserve">Insertar aquí </w:t>
                            </w:r>
                            <w:r w:rsidRPr="00BC33DC">
                              <w:rPr>
                                <w:color w:val="1F497D" w:themeColor="text2"/>
                              </w:rPr>
                              <w:t>Logo Unidad Académica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4542ED19" id="Rectángulo 30" o:spid="_x0000_s1036" style="position:absolute;margin-left:377.65pt;margin-top:7.45pt;width:76pt;height:6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" fillcolor="white [3212]" strokecolor="#4579b8 [3044]">
                <v:stroke dashstyle="3 1"/>
                <v:shadow on="t" color="black" opacity="22937f" origin=",.5" offset="0,.63889mm"/>
                <v:textbox>
                  <w:txbxContent>
                    <w:p w14:paraId="4DE48344" w14:textId="77777777" w:rsidR="0085361A" w:rsidRPr="00BC33DC" w:rsidRDefault="0085361A" w:rsidP="0088140D">
                      <w:pPr>
                        <w:jc w:val="center"/>
                        <w:rPr>
                          <w:color w:val="1F497D" w:themeColor="text2"/>
                        </w:rPr>
                      </w:pPr>
                      <w:r w:rsidRPr="00BC33DC">
                        <w:rPr>
                          <w:color w:val="1F497D" w:themeColor="text2"/>
                        </w:rPr>
                        <w:t>“</w:t>
                      </w:r>
                      <w:r>
                        <w:rPr>
                          <w:color w:val="1F497D" w:themeColor="text2"/>
                        </w:rPr>
                        <w:t xml:space="preserve">Insertar aquí </w:t>
                      </w:r>
                      <w:r w:rsidRPr="00BC33DC">
                        <w:rPr>
                          <w:color w:val="1F497D" w:themeColor="text2"/>
                        </w:rPr>
                        <w:t>Logo Unidad Académica”</w:t>
                      </w:r>
                    </w:p>
                  </w:txbxContent>
                </v:textbox>
              </v:rect>
            </w:pict>
          </mc:Fallback>
        </mc:AlternateContent>
      </w:r>
      <w:r w:rsidR="00B03314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39616F6" wp14:editId="368996B4">
                <wp:simplePos x="0" y="0"/>
                <wp:positionH relativeFrom="column">
                  <wp:posOffset>1148715</wp:posOffset>
                </wp:positionH>
                <wp:positionV relativeFrom="page">
                  <wp:posOffset>2124075</wp:posOffset>
                </wp:positionV>
                <wp:extent cx="3486150" cy="897890"/>
                <wp:effectExtent l="0" t="0" r="0" b="0"/>
                <wp:wrapSquare wrapText="bothSides"/>
                <wp:docPr id="22" name="Cuadro de tex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86150" cy="8978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54B456" w14:textId="77777777" w:rsidR="0085361A" w:rsidRPr="00CF7D08" w:rsidRDefault="0085361A" w:rsidP="00FB0289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CF7D08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UNIVERSIDAD JUAREZ DEL ESTADO DE DURANGO</w:t>
                            </w:r>
                          </w:p>
                          <w:p w14:paraId="27970655" w14:textId="77777777" w:rsidR="0085361A" w:rsidRPr="00CF7D08" w:rsidRDefault="0085361A" w:rsidP="00FB0289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CF7D08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DIRECCIÓN DE SERVICIOS ESCOLARES</w:t>
                            </w:r>
                          </w:p>
                          <w:p w14:paraId="67DAC278" w14:textId="77777777" w:rsidR="0085361A" w:rsidRDefault="0085361A" w:rsidP="00FB0289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CF7D08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COORDINACIÓN INSTITUCIONAL DE TUTORIAS</w:t>
                            </w:r>
                          </w:p>
                          <w:p w14:paraId="4E635C65" w14:textId="77777777" w:rsidR="0085361A" w:rsidRPr="00CF7D08" w:rsidRDefault="0085361A" w:rsidP="00FB0289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DF046C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INFORME SEMESTRAL DE TUTORÍAS DE UNIDADES ACADÉMICAS</w:t>
                            </w:r>
                          </w:p>
                          <w:p w14:paraId="54DC709F" w14:textId="77777777" w:rsidR="0085361A" w:rsidRDefault="0085361A" w:rsidP="00FB0289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CF7D08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RDSECIT01,B</w:t>
                            </w:r>
                          </w:p>
                          <w:p w14:paraId="27D96D1D" w14:textId="77777777" w:rsidR="0085361A" w:rsidRDefault="0085361A" w:rsidP="00FB028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639616F6" id="Cuadro de texto 22" o:spid="_x0000_s1037" type="#_x0000_t202" style="position:absolute;margin-left:90.45pt;margin-top:167.25pt;width:274.5pt;height:70.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" filled="f" stroked="f">
                <v:textbox>
                  <w:txbxContent>
                    <w:p w14:paraId="1754B456" w14:textId="77777777" w:rsidR="0085361A" w:rsidRPr="00CF7D08" w:rsidRDefault="0085361A" w:rsidP="00FB0289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CF7D08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UNIVERSIDAD JUAREZ DEL ESTADO DE DURANGO</w:t>
                      </w:r>
                    </w:p>
                    <w:p w14:paraId="27970655" w14:textId="77777777" w:rsidR="0085361A" w:rsidRPr="00CF7D08" w:rsidRDefault="0085361A" w:rsidP="00FB0289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CF7D08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DIRECCIÓN DE SERVICIOS ESCOLARES</w:t>
                      </w:r>
                    </w:p>
                    <w:p w14:paraId="67DAC278" w14:textId="77777777" w:rsidR="0085361A" w:rsidRDefault="0085361A" w:rsidP="00FB0289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CF7D08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COORDINACIÓN INSTITUCIONAL DE TUTORIAS</w:t>
                      </w:r>
                    </w:p>
                    <w:p w14:paraId="4E635C65" w14:textId="77777777" w:rsidR="0085361A" w:rsidRPr="00CF7D08" w:rsidRDefault="0085361A" w:rsidP="00FB0289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DF046C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INFORME SEMESTRAL DE TUTORÍAS DE UNIDADES ACADÉMICAS</w:t>
                      </w:r>
                    </w:p>
                    <w:p w14:paraId="54DC709F" w14:textId="77777777" w:rsidR="0085361A" w:rsidRDefault="0085361A" w:rsidP="00FB0289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CF7D08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RDSECIT01</w:t>
                      </w:r>
                      <w:proofErr w:type="gramStart"/>
                      <w:r w:rsidRPr="00CF7D08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,B</w:t>
                      </w:r>
                      <w:proofErr w:type="gramEnd"/>
                    </w:p>
                    <w:p w14:paraId="27D96D1D" w14:textId="77777777" w:rsidR="0085361A" w:rsidRDefault="0085361A" w:rsidP="00FB0289">
                      <w:pPr>
                        <w:jc w:val="center"/>
                      </w:pPr>
                    </w:p>
                  </w:txbxContent>
                </v:textbox>
                <w10:wrap type="square" anchory="page"/>
              </v:shape>
            </w:pict>
          </mc:Fallback>
        </mc:AlternateContent>
      </w:r>
      <w:r w:rsidR="00FB0289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7D6DFF8" wp14:editId="5FC62E38">
                <wp:simplePos x="0" y="0"/>
                <wp:positionH relativeFrom="column">
                  <wp:posOffset>1090240</wp:posOffset>
                </wp:positionH>
                <wp:positionV relativeFrom="page">
                  <wp:posOffset>3172101</wp:posOffset>
                </wp:positionV>
                <wp:extent cx="4665980" cy="628015"/>
                <wp:effectExtent l="0" t="0" r="0" b="635"/>
                <wp:wrapSquare wrapText="bothSides"/>
                <wp:docPr id="21" name="Cuadro de text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65980" cy="628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6DFC90A" w14:textId="77777777" w:rsidR="0085361A" w:rsidRPr="00E42DB3" w:rsidRDefault="0085361A" w:rsidP="00FB0289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 Narrow" w:hAnsi="Arial Narrow" w:cs="Arial-BoldItalicMT"/>
                                <w:b/>
                                <w:bCs/>
                                <w:iCs/>
                                <w:color w:val="000000"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E42DB3">
                              <w:rPr>
                                <w:rFonts w:ascii="Arial Narrow" w:hAnsi="Arial Narrow" w:cs="Arial-BoldItalicMT"/>
                                <w:b/>
                                <w:bCs/>
                                <w:iCs/>
                                <w:color w:val="000000"/>
                                <w:sz w:val="20"/>
                                <w:szCs w:val="20"/>
                                <w:lang w:val="es-ES"/>
                              </w:rPr>
                              <w:t>ESTADÍSTICA MÓDULO AUTOMATIZADO DE TUTORÍAS</w:t>
                            </w:r>
                          </w:p>
                          <w:p w14:paraId="62305B9F" w14:textId="77777777" w:rsidR="0085361A" w:rsidRPr="00E42DB3" w:rsidRDefault="0085361A" w:rsidP="00FB0289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 Narrow" w:hAnsi="Arial Narrow" w:cs="Arial-BoldItalicMT"/>
                                <w:b/>
                                <w:bCs/>
                                <w:iCs/>
                                <w:color w:val="000000"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E42DB3">
                              <w:rPr>
                                <w:rFonts w:ascii="Arial Narrow" w:hAnsi="Arial Narrow" w:cs="Arial-BoldItalicMT"/>
                                <w:b/>
                                <w:bCs/>
                                <w:iCs/>
                                <w:color w:val="000000"/>
                                <w:sz w:val="20"/>
                                <w:szCs w:val="20"/>
                                <w:lang w:val="es-ES"/>
                              </w:rPr>
                              <w:t>SEMESTRE  _______________DEL _________</w:t>
                            </w:r>
                          </w:p>
                          <w:p w14:paraId="7437DE8A" w14:textId="77777777" w:rsidR="0085361A" w:rsidRPr="00A606CF" w:rsidRDefault="0085361A" w:rsidP="00FB0289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7D6DFF8" id="Cuadro de texto 21" o:spid="_x0000_s1038" type="#_x0000_t202" style="position:absolute;margin-left:85.85pt;margin-top:249.75pt;width:367.4pt;height:49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" filled="f" stroked="f">
                <v:textbox>
                  <w:txbxContent>
                    <w:p w14:paraId="56DFC90A" w14:textId="77777777" w:rsidR="0085361A" w:rsidRPr="00E42DB3" w:rsidRDefault="0085361A" w:rsidP="00FB0289">
                      <w:pPr>
                        <w:widowControl w:val="0"/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 Narrow" w:hAnsi="Arial Narrow" w:cs="Arial-BoldItalicMT"/>
                          <w:b/>
                          <w:bCs/>
                          <w:iCs/>
                          <w:color w:val="000000"/>
                          <w:sz w:val="20"/>
                          <w:szCs w:val="20"/>
                          <w:lang w:val="es-ES"/>
                        </w:rPr>
                      </w:pPr>
                      <w:r w:rsidRPr="00E42DB3">
                        <w:rPr>
                          <w:rFonts w:ascii="Arial Narrow" w:hAnsi="Arial Narrow" w:cs="Arial-BoldItalicMT"/>
                          <w:b/>
                          <w:bCs/>
                          <w:iCs/>
                          <w:color w:val="000000"/>
                          <w:sz w:val="20"/>
                          <w:szCs w:val="20"/>
                          <w:lang w:val="es-ES"/>
                        </w:rPr>
                        <w:t>ESTADÍSTICA MÓDULO AUTOMATIZADO DE TUTORÍAS</w:t>
                      </w:r>
                    </w:p>
                    <w:p w14:paraId="62305B9F" w14:textId="77777777" w:rsidR="0085361A" w:rsidRPr="00E42DB3" w:rsidRDefault="0085361A" w:rsidP="00FB0289">
                      <w:pPr>
                        <w:widowControl w:val="0"/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 Narrow" w:hAnsi="Arial Narrow" w:cs="Arial-BoldItalicMT"/>
                          <w:b/>
                          <w:bCs/>
                          <w:iCs/>
                          <w:color w:val="000000"/>
                          <w:sz w:val="20"/>
                          <w:szCs w:val="20"/>
                          <w:lang w:val="es-ES"/>
                        </w:rPr>
                      </w:pPr>
                      <w:r w:rsidRPr="00E42DB3">
                        <w:rPr>
                          <w:rFonts w:ascii="Arial Narrow" w:hAnsi="Arial Narrow" w:cs="Arial-BoldItalicMT"/>
                          <w:b/>
                          <w:bCs/>
                          <w:iCs/>
                          <w:color w:val="000000"/>
                          <w:sz w:val="20"/>
                          <w:szCs w:val="20"/>
                          <w:lang w:val="es-ES"/>
                        </w:rPr>
                        <w:t>SEMESTRE  _______________DEL _________</w:t>
                      </w:r>
                    </w:p>
                    <w:p w14:paraId="7437DE8A" w14:textId="77777777" w:rsidR="0085361A" w:rsidRPr="00A606CF" w:rsidRDefault="0085361A" w:rsidP="00FB0289">
                      <w:pPr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  <w10:wrap type="square" anchory="page"/>
              </v:shape>
            </w:pict>
          </mc:Fallback>
        </mc:AlternateContent>
      </w:r>
      <w:r w:rsidR="00FB0289" w:rsidRPr="00FD4A29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8746C21" wp14:editId="3565105F">
                <wp:simplePos x="0" y="0"/>
                <wp:positionH relativeFrom="column">
                  <wp:posOffset>7140271</wp:posOffset>
                </wp:positionH>
                <wp:positionV relativeFrom="paragraph">
                  <wp:posOffset>-92268</wp:posOffset>
                </wp:positionV>
                <wp:extent cx="965606" cy="804672"/>
                <wp:effectExtent l="57150" t="19050" r="82550" b="90805"/>
                <wp:wrapNone/>
                <wp:docPr id="23" name="Rectángulo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5606" cy="80467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prstDash val="sys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6F5C28" w14:textId="77777777" w:rsidR="0085361A" w:rsidRPr="00BC33DC" w:rsidRDefault="0085361A" w:rsidP="00FB0289">
                            <w:pPr>
                              <w:jc w:val="center"/>
                              <w:rPr>
                                <w:color w:val="1F497D" w:themeColor="text2"/>
                              </w:rPr>
                            </w:pPr>
                            <w:r w:rsidRPr="00BC33DC">
                              <w:rPr>
                                <w:color w:val="1F497D" w:themeColor="text2"/>
                              </w:rPr>
                              <w:t>“</w:t>
                            </w:r>
                            <w:r>
                              <w:rPr>
                                <w:color w:val="1F497D" w:themeColor="text2"/>
                              </w:rPr>
                              <w:t xml:space="preserve">Insertar aquí </w:t>
                            </w:r>
                            <w:r w:rsidRPr="00BC33DC">
                              <w:rPr>
                                <w:color w:val="1F497D" w:themeColor="text2"/>
                              </w:rPr>
                              <w:t>Logo Unidad Académica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48746C21" id="Rectángulo 23" o:spid="_x0000_s1039" style="position:absolute;margin-left:562.25pt;margin-top:-7.25pt;width:76.05pt;height:63.3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" fillcolor="white [3212]" strokecolor="#4579b8 [3044]">
                <v:stroke dashstyle="3 1"/>
                <v:shadow on="t" color="black" opacity="22937f" origin=",.5" offset="0,.63889mm"/>
                <v:textbox>
                  <w:txbxContent>
                    <w:p w14:paraId="1C6F5C28" w14:textId="77777777" w:rsidR="0085361A" w:rsidRPr="00BC33DC" w:rsidRDefault="0085361A" w:rsidP="00FB0289">
                      <w:pPr>
                        <w:jc w:val="center"/>
                        <w:rPr>
                          <w:color w:val="1F497D" w:themeColor="text2"/>
                        </w:rPr>
                      </w:pPr>
                      <w:r w:rsidRPr="00BC33DC">
                        <w:rPr>
                          <w:color w:val="1F497D" w:themeColor="text2"/>
                        </w:rPr>
                        <w:t>“</w:t>
                      </w:r>
                      <w:r>
                        <w:rPr>
                          <w:color w:val="1F497D" w:themeColor="text2"/>
                        </w:rPr>
                        <w:t xml:space="preserve">Insertar aquí </w:t>
                      </w:r>
                      <w:r w:rsidRPr="00BC33DC">
                        <w:rPr>
                          <w:color w:val="1F497D" w:themeColor="text2"/>
                        </w:rPr>
                        <w:t>Logo Unidad Académica”</w:t>
                      </w:r>
                    </w:p>
                  </w:txbxContent>
                </v:textbox>
              </v:rect>
            </w:pict>
          </mc:Fallback>
        </mc:AlternateContent>
      </w:r>
      <w:r w:rsidR="00FB0289" w:rsidRPr="00A606CF">
        <w:rPr>
          <w:noProof/>
        </w:rPr>
        <w:t xml:space="preserve"> </w:t>
      </w:r>
      <w:r w:rsidR="00FB0289" w:rsidRPr="00E3757F">
        <w:rPr>
          <w:noProof/>
          <w:lang w:val="es-ES" w:eastAsia="es-ES"/>
        </w:rPr>
        <w:drawing>
          <wp:inline distT="0" distB="0" distL="0" distR="0" wp14:anchorId="0131D2F3" wp14:editId="5D47DDBD">
            <wp:extent cx="911518" cy="1419148"/>
            <wp:effectExtent l="0" t="0" r="3175" b="381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5433" cy="1425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B0CE5C" w14:textId="77777777" w:rsidR="00FB0289" w:rsidRDefault="00FB0289" w:rsidP="00FB0289">
      <w:pPr>
        <w:rPr>
          <w:rFonts w:ascii="Arial" w:hAnsi="Arial" w:cs="Arial"/>
          <w:b/>
        </w:rPr>
      </w:pPr>
    </w:p>
    <w:p w14:paraId="0AE96C01" w14:textId="77777777" w:rsidR="00FB0289" w:rsidRPr="003D663F" w:rsidRDefault="00FB0289" w:rsidP="00FB0289">
      <w:pPr>
        <w:rPr>
          <w:rFonts w:ascii="Arial" w:hAnsi="Arial" w:cs="Arial"/>
          <w:b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48"/>
        <w:gridCol w:w="2350"/>
        <w:gridCol w:w="923"/>
        <w:gridCol w:w="924"/>
        <w:gridCol w:w="964"/>
        <w:gridCol w:w="1152"/>
        <w:gridCol w:w="1152"/>
        <w:gridCol w:w="273"/>
        <w:gridCol w:w="1152"/>
      </w:tblGrid>
      <w:tr w:rsidR="00FB0289" w:rsidRPr="0006680F" w14:paraId="4C642997" w14:textId="77777777" w:rsidTr="0085361A">
        <w:trPr>
          <w:trHeight w:val="300"/>
        </w:trPr>
        <w:tc>
          <w:tcPr>
            <w:tcW w:w="484" w:type="pct"/>
            <w:vMerge w:val="restart"/>
            <w:shd w:val="clear" w:color="000000" w:fill="404040"/>
            <w:noWrap/>
            <w:vAlign w:val="center"/>
            <w:hideMark/>
          </w:tcPr>
          <w:p w14:paraId="37E107E7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CLAVE</w:t>
            </w:r>
          </w:p>
        </w:tc>
        <w:tc>
          <w:tcPr>
            <w:tcW w:w="1127" w:type="pct"/>
            <w:vMerge w:val="restart"/>
            <w:shd w:val="clear" w:color="000000" w:fill="404040"/>
            <w:noWrap/>
            <w:vAlign w:val="center"/>
            <w:hideMark/>
          </w:tcPr>
          <w:p w14:paraId="4EF902D5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UNIDAD ACADÉMICA</w:t>
            </w:r>
          </w:p>
        </w:tc>
        <w:tc>
          <w:tcPr>
            <w:tcW w:w="1452" w:type="pct"/>
            <w:gridSpan w:val="3"/>
            <w:shd w:val="clear" w:color="000000" w:fill="404040"/>
            <w:noWrap/>
            <w:vAlign w:val="center"/>
            <w:hideMark/>
          </w:tcPr>
          <w:p w14:paraId="41EE7E05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TUTORES</w:t>
            </w:r>
          </w:p>
        </w:tc>
        <w:tc>
          <w:tcPr>
            <w:tcW w:w="1937" w:type="pct"/>
            <w:gridSpan w:val="4"/>
            <w:shd w:val="clear" w:color="000000" w:fill="404040"/>
            <w:noWrap/>
            <w:vAlign w:val="center"/>
            <w:hideMark/>
          </w:tcPr>
          <w:p w14:paraId="75655B15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TUTORADOS</w:t>
            </w:r>
          </w:p>
        </w:tc>
      </w:tr>
      <w:tr w:rsidR="00FB0289" w:rsidRPr="0006680F" w14:paraId="23C1A220" w14:textId="77777777" w:rsidTr="0085361A">
        <w:trPr>
          <w:trHeight w:val="300"/>
        </w:trPr>
        <w:tc>
          <w:tcPr>
            <w:tcW w:w="484" w:type="pct"/>
            <w:vMerge/>
            <w:vAlign w:val="center"/>
            <w:hideMark/>
          </w:tcPr>
          <w:p w14:paraId="399C7486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1127" w:type="pct"/>
            <w:vMerge/>
            <w:vAlign w:val="center"/>
            <w:hideMark/>
          </w:tcPr>
          <w:p w14:paraId="422F1D62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476" w:type="pct"/>
            <w:shd w:val="clear" w:color="000000" w:fill="404040"/>
            <w:noWrap/>
            <w:vAlign w:val="center"/>
            <w:hideMark/>
          </w:tcPr>
          <w:p w14:paraId="2487173D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TOTAL</w:t>
            </w:r>
          </w:p>
        </w:tc>
        <w:tc>
          <w:tcPr>
            <w:tcW w:w="476" w:type="pct"/>
            <w:shd w:val="clear" w:color="000000" w:fill="404040"/>
            <w:noWrap/>
            <w:vAlign w:val="center"/>
            <w:hideMark/>
          </w:tcPr>
          <w:p w14:paraId="6D934271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M</w:t>
            </w:r>
          </w:p>
        </w:tc>
        <w:tc>
          <w:tcPr>
            <w:tcW w:w="500" w:type="pct"/>
            <w:shd w:val="clear" w:color="000000" w:fill="404040"/>
            <w:noWrap/>
            <w:vAlign w:val="center"/>
            <w:hideMark/>
          </w:tcPr>
          <w:p w14:paraId="4568ED99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H</w:t>
            </w:r>
          </w:p>
        </w:tc>
        <w:tc>
          <w:tcPr>
            <w:tcW w:w="581" w:type="pct"/>
            <w:shd w:val="clear" w:color="000000" w:fill="404040"/>
            <w:noWrap/>
            <w:vAlign w:val="center"/>
            <w:hideMark/>
          </w:tcPr>
          <w:p w14:paraId="656FECDB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TOTAL</w:t>
            </w:r>
          </w:p>
        </w:tc>
        <w:tc>
          <w:tcPr>
            <w:tcW w:w="623" w:type="pct"/>
            <w:shd w:val="clear" w:color="000000" w:fill="404040"/>
            <w:noWrap/>
            <w:vAlign w:val="center"/>
            <w:hideMark/>
          </w:tcPr>
          <w:p w14:paraId="11DE8B71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M</w:t>
            </w:r>
          </w:p>
        </w:tc>
        <w:tc>
          <w:tcPr>
            <w:tcW w:w="152" w:type="pct"/>
            <w:shd w:val="clear" w:color="000000" w:fill="404040"/>
            <w:noWrap/>
            <w:vAlign w:val="center"/>
            <w:hideMark/>
          </w:tcPr>
          <w:p w14:paraId="21982786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H</w:t>
            </w:r>
          </w:p>
        </w:tc>
        <w:tc>
          <w:tcPr>
            <w:tcW w:w="581" w:type="pct"/>
            <w:shd w:val="clear" w:color="000000" w:fill="404040"/>
            <w:noWrap/>
            <w:vAlign w:val="center"/>
            <w:hideMark/>
          </w:tcPr>
          <w:p w14:paraId="6530FF5E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</w:rPr>
              <w:t>EVALUARON</w:t>
            </w:r>
          </w:p>
        </w:tc>
      </w:tr>
      <w:tr w:rsidR="00FB0289" w:rsidRPr="0006680F" w14:paraId="71A84C6E" w14:textId="77777777" w:rsidTr="0085361A">
        <w:trPr>
          <w:trHeight w:val="320"/>
        </w:trPr>
        <w:tc>
          <w:tcPr>
            <w:tcW w:w="5000" w:type="pct"/>
            <w:gridSpan w:val="9"/>
            <w:shd w:val="clear" w:color="000000" w:fill="16365C"/>
            <w:noWrap/>
            <w:vAlign w:val="center"/>
            <w:hideMark/>
          </w:tcPr>
          <w:p w14:paraId="56756B75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</w:rPr>
            </w:pPr>
            <w:r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</w:rPr>
              <w:t xml:space="preserve">NUMERO  Y NOMBRE DE </w:t>
            </w:r>
            <w:r>
              <w:rPr>
                <w:rFonts w:ascii="Arial Unicode MS" w:eastAsia="Arial Unicode MS" w:hAnsi="Arial Unicode MS" w:cs="Arial Unicode MS"/>
                <w:b/>
                <w:bCs/>
                <w:color w:val="FFFFFF"/>
              </w:rPr>
              <w:t>“DES”.</w:t>
            </w:r>
          </w:p>
        </w:tc>
      </w:tr>
      <w:tr w:rsidR="00FB0289" w:rsidRPr="0006680F" w14:paraId="3F55E06F" w14:textId="77777777" w:rsidTr="0085361A">
        <w:trPr>
          <w:trHeight w:val="280"/>
        </w:trPr>
        <w:tc>
          <w:tcPr>
            <w:tcW w:w="484" w:type="pct"/>
            <w:shd w:val="clear" w:color="auto" w:fill="auto"/>
            <w:noWrap/>
            <w:vAlign w:val="center"/>
            <w:hideMark/>
          </w:tcPr>
          <w:p w14:paraId="60890B80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1127" w:type="pct"/>
            <w:shd w:val="clear" w:color="auto" w:fill="auto"/>
            <w:noWrap/>
            <w:vAlign w:val="center"/>
            <w:hideMark/>
          </w:tcPr>
          <w:p w14:paraId="048B0AF1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476" w:type="pct"/>
            <w:shd w:val="clear" w:color="auto" w:fill="auto"/>
            <w:noWrap/>
            <w:vAlign w:val="center"/>
            <w:hideMark/>
          </w:tcPr>
          <w:p w14:paraId="652F6011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476" w:type="pct"/>
            <w:shd w:val="clear" w:color="auto" w:fill="auto"/>
            <w:noWrap/>
            <w:vAlign w:val="center"/>
            <w:hideMark/>
          </w:tcPr>
          <w:p w14:paraId="658565EF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00" w:type="pct"/>
            <w:shd w:val="clear" w:color="auto" w:fill="auto"/>
            <w:noWrap/>
            <w:vAlign w:val="center"/>
            <w:hideMark/>
          </w:tcPr>
          <w:p w14:paraId="49A46208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center"/>
            <w:hideMark/>
          </w:tcPr>
          <w:p w14:paraId="4251AF70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auto"/>
            <w:noWrap/>
            <w:vAlign w:val="center"/>
            <w:hideMark/>
          </w:tcPr>
          <w:p w14:paraId="52C4300E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152" w:type="pct"/>
            <w:shd w:val="clear" w:color="auto" w:fill="auto"/>
            <w:noWrap/>
            <w:vAlign w:val="center"/>
            <w:hideMark/>
          </w:tcPr>
          <w:p w14:paraId="4B747728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4E0C0CDA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</w:tr>
      <w:tr w:rsidR="00FB0289" w:rsidRPr="0006680F" w14:paraId="769B9D62" w14:textId="77777777" w:rsidTr="0085361A">
        <w:trPr>
          <w:trHeight w:val="300"/>
        </w:trPr>
        <w:tc>
          <w:tcPr>
            <w:tcW w:w="484" w:type="pct"/>
            <w:shd w:val="clear" w:color="auto" w:fill="auto"/>
            <w:noWrap/>
            <w:vAlign w:val="bottom"/>
            <w:hideMark/>
          </w:tcPr>
          <w:p w14:paraId="5C8FE8F9" w14:textId="77777777" w:rsidR="00FB0289" w:rsidRPr="0006680F" w:rsidRDefault="00FB0289" w:rsidP="0085361A">
            <w:pPr>
              <w:rPr>
                <w:color w:val="000000"/>
              </w:rPr>
            </w:pPr>
          </w:p>
        </w:tc>
        <w:tc>
          <w:tcPr>
            <w:tcW w:w="1127" w:type="pct"/>
            <w:shd w:val="clear" w:color="auto" w:fill="auto"/>
            <w:noWrap/>
            <w:vAlign w:val="bottom"/>
            <w:hideMark/>
          </w:tcPr>
          <w:p w14:paraId="17E992D1" w14:textId="77777777" w:rsidR="00FB0289" w:rsidRPr="0006680F" w:rsidRDefault="00FB0289" w:rsidP="0085361A">
            <w:pPr>
              <w:rPr>
                <w:color w:val="000000"/>
              </w:rPr>
            </w:pPr>
          </w:p>
        </w:tc>
        <w:tc>
          <w:tcPr>
            <w:tcW w:w="476" w:type="pct"/>
            <w:shd w:val="clear" w:color="auto" w:fill="auto"/>
            <w:noWrap/>
            <w:vAlign w:val="bottom"/>
            <w:hideMark/>
          </w:tcPr>
          <w:p w14:paraId="76B22727" w14:textId="77777777" w:rsidR="00FB0289" w:rsidRPr="0006680F" w:rsidRDefault="00FB0289" w:rsidP="0085361A">
            <w:pPr>
              <w:rPr>
                <w:color w:val="000000"/>
              </w:rPr>
            </w:pPr>
          </w:p>
        </w:tc>
        <w:tc>
          <w:tcPr>
            <w:tcW w:w="476" w:type="pct"/>
            <w:shd w:val="clear" w:color="auto" w:fill="auto"/>
            <w:noWrap/>
            <w:vAlign w:val="bottom"/>
            <w:hideMark/>
          </w:tcPr>
          <w:p w14:paraId="2B94EB18" w14:textId="77777777" w:rsidR="00FB0289" w:rsidRPr="0006680F" w:rsidRDefault="00FB0289" w:rsidP="0085361A">
            <w:pPr>
              <w:rPr>
                <w:color w:val="000000"/>
              </w:rPr>
            </w:pPr>
          </w:p>
        </w:tc>
        <w:tc>
          <w:tcPr>
            <w:tcW w:w="500" w:type="pct"/>
            <w:shd w:val="clear" w:color="auto" w:fill="auto"/>
            <w:noWrap/>
            <w:vAlign w:val="bottom"/>
            <w:hideMark/>
          </w:tcPr>
          <w:p w14:paraId="0B0BCF2A" w14:textId="77777777" w:rsidR="00FB0289" w:rsidRPr="0006680F" w:rsidRDefault="00FB0289" w:rsidP="0085361A">
            <w:pPr>
              <w:rPr>
                <w:color w:val="000000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5F1730C2" w14:textId="77777777" w:rsidR="00FB0289" w:rsidRPr="0006680F" w:rsidRDefault="00FB0289" w:rsidP="0085361A">
            <w:pPr>
              <w:rPr>
                <w:color w:val="000000"/>
              </w:rPr>
            </w:pPr>
          </w:p>
        </w:tc>
        <w:tc>
          <w:tcPr>
            <w:tcW w:w="623" w:type="pct"/>
            <w:shd w:val="clear" w:color="auto" w:fill="auto"/>
            <w:noWrap/>
            <w:vAlign w:val="bottom"/>
            <w:hideMark/>
          </w:tcPr>
          <w:p w14:paraId="17B66CA7" w14:textId="77777777" w:rsidR="00FB0289" w:rsidRPr="0006680F" w:rsidRDefault="00FB0289" w:rsidP="0085361A">
            <w:pPr>
              <w:rPr>
                <w:color w:val="000000"/>
              </w:rPr>
            </w:pPr>
          </w:p>
        </w:tc>
        <w:tc>
          <w:tcPr>
            <w:tcW w:w="152" w:type="pct"/>
            <w:shd w:val="clear" w:color="auto" w:fill="auto"/>
            <w:noWrap/>
            <w:vAlign w:val="bottom"/>
            <w:hideMark/>
          </w:tcPr>
          <w:p w14:paraId="4C7304E7" w14:textId="77777777" w:rsidR="00FB0289" w:rsidRPr="0006680F" w:rsidRDefault="00FB0289" w:rsidP="0085361A">
            <w:pPr>
              <w:rPr>
                <w:color w:val="000000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739001A2" w14:textId="77777777" w:rsidR="00FB0289" w:rsidRPr="0006680F" w:rsidRDefault="00FB0289" w:rsidP="0085361A">
            <w:pPr>
              <w:rPr>
                <w:color w:val="000000"/>
              </w:rPr>
            </w:pPr>
          </w:p>
        </w:tc>
      </w:tr>
      <w:tr w:rsidR="00FB0289" w:rsidRPr="0006680F" w14:paraId="077199B1" w14:textId="77777777" w:rsidTr="0085361A">
        <w:trPr>
          <w:trHeight w:val="300"/>
        </w:trPr>
        <w:tc>
          <w:tcPr>
            <w:tcW w:w="484" w:type="pct"/>
            <w:shd w:val="clear" w:color="000000" w:fill="000000"/>
            <w:noWrap/>
            <w:vAlign w:val="center"/>
            <w:hideMark/>
          </w:tcPr>
          <w:p w14:paraId="4AF1AA6B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CLAVE</w:t>
            </w:r>
          </w:p>
        </w:tc>
        <w:tc>
          <w:tcPr>
            <w:tcW w:w="1127" w:type="pct"/>
            <w:vMerge w:val="restart"/>
            <w:shd w:val="clear" w:color="000000" w:fill="404040"/>
            <w:noWrap/>
            <w:vAlign w:val="center"/>
            <w:hideMark/>
          </w:tcPr>
          <w:p w14:paraId="3423A16A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PROGRAMA EDUCATIVO</w:t>
            </w:r>
          </w:p>
        </w:tc>
        <w:tc>
          <w:tcPr>
            <w:tcW w:w="476" w:type="pct"/>
            <w:vMerge w:val="restart"/>
            <w:shd w:val="clear" w:color="000000" w:fill="404040"/>
            <w:noWrap/>
            <w:vAlign w:val="center"/>
            <w:hideMark/>
          </w:tcPr>
          <w:p w14:paraId="55F4317A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</w:rPr>
              <w:t>TUTORES</w:t>
            </w:r>
          </w:p>
        </w:tc>
        <w:tc>
          <w:tcPr>
            <w:tcW w:w="2180" w:type="pct"/>
            <w:gridSpan w:val="4"/>
            <w:shd w:val="clear" w:color="000000" w:fill="404040"/>
            <w:noWrap/>
            <w:vAlign w:val="center"/>
            <w:hideMark/>
          </w:tcPr>
          <w:p w14:paraId="141B0A96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</w:rPr>
              <w:t>TUTORADOS</w:t>
            </w:r>
          </w:p>
        </w:tc>
        <w:tc>
          <w:tcPr>
            <w:tcW w:w="152" w:type="pct"/>
            <w:shd w:val="clear" w:color="auto" w:fill="auto"/>
            <w:noWrap/>
            <w:vAlign w:val="bottom"/>
            <w:hideMark/>
          </w:tcPr>
          <w:p w14:paraId="6C71DA3B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66CDFD0C" w14:textId="77777777" w:rsidR="00FB0289" w:rsidRPr="0006680F" w:rsidRDefault="00FB0289" w:rsidP="0085361A">
            <w:pPr>
              <w:rPr>
                <w:color w:val="000000"/>
              </w:rPr>
            </w:pPr>
          </w:p>
        </w:tc>
      </w:tr>
      <w:tr w:rsidR="00FB0289" w:rsidRPr="0006680F" w14:paraId="6C59D7D1" w14:textId="77777777" w:rsidTr="0085361A">
        <w:trPr>
          <w:trHeight w:val="980"/>
        </w:trPr>
        <w:tc>
          <w:tcPr>
            <w:tcW w:w="484" w:type="pct"/>
            <w:shd w:val="clear" w:color="000000" w:fill="000000"/>
            <w:noWrap/>
            <w:vAlign w:val="center"/>
            <w:hideMark/>
          </w:tcPr>
          <w:p w14:paraId="2C21D718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</w:rPr>
              <w:t> </w:t>
            </w:r>
          </w:p>
        </w:tc>
        <w:tc>
          <w:tcPr>
            <w:tcW w:w="1127" w:type="pct"/>
            <w:vMerge/>
            <w:vAlign w:val="center"/>
            <w:hideMark/>
          </w:tcPr>
          <w:p w14:paraId="29458B9D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476" w:type="pct"/>
            <w:vMerge/>
            <w:vAlign w:val="center"/>
            <w:hideMark/>
          </w:tcPr>
          <w:p w14:paraId="6C09BBFB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</w:rPr>
            </w:pPr>
          </w:p>
        </w:tc>
        <w:tc>
          <w:tcPr>
            <w:tcW w:w="476" w:type="pct"/>
            <w:shd w:val="clear" w:color="000000" w:fill="404040"/>
            <w:noWrap/>
            <w:vAlign w:val="center"/>
            <w:hideMark/>
          </w:tcPr>
          <w:p w14:paraId="4C7D83FE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</w:rPr>
              <w:t>MUJERES</w:t>
            </w:r>
          </w:p>
        </w:tc>
        <w:tc>
          <w:tcPr>
            <w:tcW w:w="500" w:type="pct"/>
            <w:shd w:val="clear" w:color="000000" w:fill="404040"/>
            <w:noWrap/>
            <w:vAlign w:val="center"/>
            <w:hideMark/>
          </w:tcPr>
          <w:p w14:paraId="063D9233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</w:rPr>
              <w:t>HOMBRES</w:t>
            </w:r>
          </w:p>
        </w:tc>
        <w:tc>
          <w:tcPr>
            <w:tcW w:w="581" w:type="pct"/>
            <w:shd w:val="clear" w:color="000000" w:fill="404040"/>
            <w:noWrap/>
            <w:vAlign w:val="center"/>
            <w:hideMark/>
          </w:tcPr>
          <w:p w14:paraId="031E69BA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</w:rPr>
              <w:t>EVALUARON</w:t>
            </w:r>
          </w:p>
        </w:tc>
        <w:tc>
          <w:tcPr>
            <w:tcW w:w="623" w:type="pct"/>
            <w:shd w:val="clear" w:color="000000" w:fill="404040"/>
            <w:vAlign w:val="center"/>
            <w:hideMark/>
          </w:tcPr>
          <w:p w14:paraId="40CAA4B7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</w:rPr>
              <w:t>% DE ALUMNOS QUE EVALUARO</w:t>
            </w:r>
            <w:r w:rsidRPr="0006680F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</w:rPr>
              <w:lastRenderedPageBreak/>
              <w:t>N</w:t>
            </w:r>
          </w:p>
        </w:tc>
        <w:tc>
          <w:tcPr>
            <w:tcW w:w="152" w:type="pct"/>
            <w:shd w:val="clear" w:color="auto" w:fill="auto"/>
            <w:noWrap/>
            <w:vAlign w:val="bottom"/>
            <w:hideMark/>
          </w:tcPr>
          <w:p w14:paraId="391DD766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48DD4982" w14:textId="77777777" w:rsidR="00FB0289" w:rsidRPr="0006680F" w:rsidRDefault="00FB0289" w:rsidP="0085361A">
            <w:pPr>
              <w:rPr>
                <w:color w:val="000000"/>
              </w:rPr>
            </w:pPr>
          </w:p>
        </w:tc>
      </w:tr>
      <w:tr w:rsidR="00FB0289" w:rsidRPr="0006680F" w14:paraId="5832F081" w14:textId="77777777" w:rsidTr="0085361A">
        <w:trPr>
          <w:trHeight w:val="320"/>
        </w:trPr>
        <w:tc>
          <w:tcPr>
            <w:tcW w:w="4267" w:type="pct"/>
            <w:gridSpan w:val="7"/>
            <w:shd w:val="clear" w:color="000000" w:fill="16365C"/>
            <w:noWrap/>
            <w:vAlign w:val="center"/>
            <w:hideMark/>
          </w:tcPr>
          <w:p w14:paraId="4DB953BA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</w:rPr>
            </w:pPr>
            <w:r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</w:rPr>
              <w:lastRenderedPageBreak/>
              <w:t xml:space="preserve">NUMERO  Y NOMBRE DE </w:t>
            </w:r>
            <w:r>
              <w:rPr>
                <w:rFonts w:ascii="Arial Unicode MS" w:eastAsia="Arial Unicode MS" w:hAnsi="Arial Unicode MS" w:cs="Arial Unicode MS"/>
                <w:b/>
                <w:bCs/>
                <w:color w:val="FFFFFF"/>
              </w:rPr>
              <w:t>“DES”.</w:t>
            </w:r>
          </w:p>
        </w:tc>
        <w:tc>
          <w:tcPr>
            <w:tcW w:w="152" w:type="pct"/>
            <w:shd w:val="clear" w:color="auto" w:fill="auto"/>
            <w:noWrap/>
            <w:vAlign w:val="bottom"/>
            <w:hideMark/>
          </w:tcPr>
          <w:p w14:paraId="59CDE880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4B5D5FD9" w14:textId="77777777" w:rsidR="00FB0289" w:rsidRPr="0006680F" w:rsidRDefault="00FB0289" w:rsidP="0085361A">
            <w:pPr>
              <w:rPr>
                <w:color w:val="000000"/>
              </w:rPr>
            </w:pPr>
          </w:p>
        </w:tc>
      </w:tr>
      <w:tr w:rsidR="00FB0289" w:rsidRPr="0006680F" w14:paraId="6691532E" w14:textId="77777777" w:rsidTr="0085361A">
        <w:trPr>
          <w:trHeight w:val="280"/>
        </w:trPr>
        <w:tc>
          <w:tcPr>
            <w:tcW w:w="4267" w:type="pct"/>
            <w:gridSpan w:val="7"/>
            <w:shd w:val="clear" w:color="000000" w:fill="95B3D7"/>
            <w:noWrap/>
            <w:vAlign w:val="center"/>
            <w:hideMark/>
          </w:tcPr>
          <w:p w14:paraId="35417B8D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</w:rPr>
            </w:pPr>
            <w:r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</w:rPr>
              <w:t>NOMBRE DE UNIDAD ACADEMICA</w:t>
            </w:r>
          </w:p>
        </w:tc>
        <w:tc>
          <w:tcPr>
            <w:tcW w:w="152" w:type="pct"/>
            <w:shd w:val="clear" w:color="auto" w:fill="auto"/>
            <w:noWrap/>
            <w:vAlign w:val="bottom"/>
            <w:hideMark/>
          </w:tcPr>
          <w:p w14:paraId="2C2D9F46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6D440C1B" w14:textId="77777777" w:rsidR="00FB0289" w:rsidRPr="0006680F" w:rsidRDefault="00FB0289" w:rsidP="0085361A">
            <w:pPr>
              <w:rPr>
                <w:color w:val="000000"/>
              </w:rPr>
            </w:pPr>
          </w:p>
        </w:tc>
      </w:tr>
      <w:tr w:rsidR="00FB0289" w:rsidRPr="0006680F" w14:paraId="76D01967" w14:textId="77777777" w:rsidTr="0085361A">
        <w:trPr>
          <w:trHeight w:val="280"/>
        </w:trPr>
        <w:tc>
          <w:tcPr>
            <w:tcW w:w="484" w:type="pct"/>
            <w:shd w:val="clear" w:color="auto" w:fill="auto"/>
            <w:noWrap/>
            <w:vAlign w:val="center"/>
            <w:hideMark/>
          </w:tcPr>
          <w:p w14:paraId="7030F0C9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1127" w:type="pct"/>
            <w:shd w:val="clear" w:color="auto" w:fill="auto"/>
            <w:noWrap/>
            <w:vAlign w:val="center"/>
            <w:hideMark/>
          </w:tcPr>
          <w:p w14:paraId="2092507F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476" w:type="pct"/>
            <w:shd w:val="clear" w:color="auto" w:fill="auto"/>
            <w:noWrap/>
            <w:vAlign w:val="center"/>
            <w:hideMark/>
          </w:tcPr>
          <w:p w14:paraId="2826ED2F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476" w:type="pct"/>
            <w:shd w:val="clear" w:color="auto" w:fill="auto"/>
            <w:noWrap/>
            <w:vAlign w:val="center"/>
            <w:hideMark/>
          </w:tcPr>
          <w:p w14:paraId="7865DDC4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00" w:type="pct"/>
            <w:shd w:val="clear" w:color="auto" w:fill="auto"/>
            <w:noWrap/>
            <w:vAlign w:val="bottom"/>
            <w:hideMark/>
          </w:tcPr>
          <w:p w14:paraId="76F9A328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61F53894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auto"/>
            <w:noWrap/>
            <w:vAlign w:val="center"/>
            <w:hideMark/>
          </w:tcPr>
          <w:p w14:paraId="17887A22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152" w:type="pct"/>
            <w:shd w:val="clear" w:color="auto" w:fill="auto"/>
            <w:noWrap/>
            <w:vAlign w:val="bottom"/>
            <w:hideMark/>
          </w:tcPr>
          <w:p w14:paraId="69C22132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578079DE" w14:textId="77777777" w:rsidR="00FB0289" w:rsidRPr="0006680F" w:rsidRDefault="00FB0289" w:rsidP="0085361A">
            <w:pPr>
              <w:rPr>
                <w:color w:val="000000"/>
              </w:rPr>
            </w:pPr>
          </w:p>
        </w:tc>
      </w:tr>
      <w:tr w:rsidR="00FB0289" w:rsidRPr="0006680F" w14:paraId="5820CB9B" w14:textId="77777777" w:rsidTr="0085361A">
        <w:trPr>
          <w:trHeight w:val="280"/>
        </w:trPr>
        <w:tc>
          <w:tcPr>
            <w:tcW w:w="484" w:type="pct"/>
            <w:shd w:val="clear" w:color="auto" w:fill="auto"/>
            <w:noWrap/>
            <w:vAlign w:val="center"/>
            <w:hideMark/>
          </w:tcPr>
          <w:p w14:paraId="286B89DE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1127" w:type="pct"/>
            <w:shd w:val="clear" w:color="auto" w:fill="auto"/>
            <w:noWrap/>
            <w:vAlign w:val="center"/>
            <w:hideMark/>
          </w:tcPr>
          <w:p w14:paraId="4094D075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476" w:type="pct"/>
            <w:shd w:val="clear" w:color="auto" w:fill="auto"/>
            <w:noWrap/>
            <w:vAlign w:val="center"/>
            <w:hideMark/>
          </w:tcPr>
          <w:p w14:paraId="280DE4EF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476" w:type="pct"/>
            <w:shd w:val="clear" w:color="auto" w:fill="auto"/>
            <w:noWrap/>
            <w:vAlign w:val="center"/>
            <w:hideMark/>
          </w:tcPr>
          <w:p w14:paraId="381462CA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00" w:type="pct"/>
            <w:shd w:val="clear" w:color="auto" w:fill="auto"/>
            <w:noWrap/>
            <w:vAlign w:val="bottom"/>
            <w:hideMark/>
          </w:tcPr>
          <w:p w14:paraId="011EC18B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13F3A307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auto"/>
            <w:noWrap/>
            <w:vAlign w:val="center"/>
            <w:hideMark/>
          </w:tcPr>
          <w:p w14:paraId="04C1F97F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152" w:type="pct"/>
            <w:shd w:val="clear" w:color="auto" w:fill="auto"/>
            <w:noWrap/>
            <w:vAlign w:val="bottom"/>
            <w:hideMark/>
          </w:tcPr>
          <w:p w14:paraId="208D33B9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64061357" w14:textId="77777777" w:rsidR="00FB0289" w:rsidRPr="0006680F" w:rsidRDefault="00FB0289" w:rsidP="0085361A">
            <w:pPr>
              <w:rPr>
                <w:color w:val="000000"/>
              </w:rPr>
            </w:pPr>
          </w:p>
        </w:tc>
      </w:tr>
      <w:tr w:rsidR="00FB0289" w:rsidRPr="0006680F" w14:paraId="508A005A" w14:textId="77777777" w:rsidTr="0085361A">
        <w:trPr>
          <w:trHeight w:val="280"/>
        </w:trPr>
        <w:tc>
          <w:tcPr>
            <w:tcW w:w="484" w:type="pct"/>
            <w:shd w:val="clear" w:color="auto" w:fill="auto"/>
            <w:noWrap/>
            <w:vAlign w:val="center"/>
            <w:hideMark/>
          </w:tcPr>
          <w:p w14:paraId="7D2FD71E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1127" w:type="pct"/>
            <w:shd w:val="clear" w:color="auto" w:fill="auto"/>
            <w:noWrap/>
            <w:vAlign w:val="center"/>
            <w:hideMark/>
          </w:tcPr>
          <w:p w14:paraId="2F5C83A0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476" w:type="pct"/>
            <w:shd w:val="clear" w:color="auto" w:fill="auto"/>
            <w:noWrap/>
            <w:vAlign w:val="center"/>
            <w:hideMark/>
          </w:tcPr>
          <w:p w14:paraId="0B324FFE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476" w:type="pct"/>
            <w:shd w:val="clear" w:color="auto" w:fill="auto"/>
            <w:noWrap/>
            <w:vAlign w:val="center"/>
            <w:hideMark/>
          </w:tcPr>
          <w:p w14:paraId="243385F6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00" w:type="pct"/>
            <w:shd w:val="clear" w:color="auto" w:fill="auto"/>
            <w:noWrap/>
            <w:vAlign w:val="bottom"/>
            <w:hideMark/>
          </w:tcPr>
          <w:p w14:paraId="67A6FB2B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0BFE816F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auto"/>
            <w:noWrap/>
            <w:vAlign w:val="center"/>
            <w:hideMark/>
          </w:tcPr>
          <w:p w14:paraId="3DB82683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152" w:type="pct"/>
            <w:shd w:val="clear" w:color="auto" w:fill="auto"/>
            <w:noWrap/>
            <w:vAlign w:val="bottom"/>
            <w:hideMark/>
          </w:tcPr>
          <w:p w14:paraId="5CAA495A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0BCCF2C4" w14:textId="77777777" w:rsidR="00FB0289" w:rsidRPr="0006680F" w:rsidRDefault="00FB0289" w:rsidP="0085361A">
            <w:pPr>
              <w:rPr>
                <w:color w:val="000000"/>
              </w:rPr>
            </w:pPr>
          </w:p>
        </w:tc>
      </w:tr>
      <w:tr w:rsidR="00FB0289" w:rsidRPr="0006680F" w14:paraId="454DE1A9" w14:textId="77777777" w:rsidTr="0085361A">
        <w:trPr>
          <w:trHeight w:val="280"/>
        </w:trPr>
        <w:tc>
          <w:tcPr>
            <w:tcW w:w="484" w:type="pct"/>
            <w:shd w:val="clear" w:color="auto" w:fill="auto"/>
            <w:noWrap/>
            <w:vAlign w:val="center"/>
            <w:hideMark/>
          </w:tcPr>
          <w:p w14:paraId="593C4A8B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1127" w:type="pct"/>
            <w:shd w:val="clear" w:color="auto" w:fill="auto"/>
            <w:noWrap/>
            <w:vAlign w:val="center"/>
            <w:hideMark/>
          </w:tcPr>
          <w:p w14:paraId="7904AC21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  <w:r w:rsidRPr="0006680F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</w:rPr>
              <w:t> </w:t>
            </w:r>
          </w:p>
        </w:tc>
        <w:tc>
          <w:tcPr>
            <w:tcW w:w="476" w:type="pct"/>
            <w:shd w:val="clear" w:color="000000" w:fill="BFBFBF"/>
            <w:noWrap/>
            <w:vAlign w:val="center"/>
            <w:hideMark/>
          </w:tcPr>
          <w:p w14:paraId="434C74EF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476" w:type="pct"/>
            <w:shd w:val="clear" w:color="000000" w:fill="BFBFBF"/>
            <w:noWrap/>
            <w:vAlign w:val="center"/>
            <w:hideMark/>
          </w:tcPr>
          <w:p w14:paraId="672ED3E8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00" w:type="pct"/>
            <w:shd w:val="clear" w:color="000000" w:fill="BFBFBF"/>
            <w:noWrap/>
            <w:vAlign w:val="center"/>
            <w:hideMark/>
          </w:tcPr>
          <w:p w14:paraId="0A845861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000000" w:fill="BFBFBF"/>
            <w:noWrap/>
            <w:vAlign w:val="center"/>
            <w:hideMark/>
          </w:tcPr>
          <w:p w14:paraId="123F46B3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623" w:type="pct"/>
            <w:shd w:val="clear" w:color="000000" w:fill="BFBFBF"/>
            <w:noWrap/>
            <w:vAlign w:val="center"/>
            <w:hideMark/>
          </w:tcPr>
          <w:p w14:paraId="2088031E" w14:textId="77777777" w:rsidR="00FB0289" w:rsidRPr="0006680F" w:rsidRDefault="00FB0289" w:rsidP="0085361A">
            <w:pPr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152" w:type="pct"/>
            <w:shd w:val="clear" w:color="auto" w:fill="auto"/>
            <w:noWrap/>
            <w:vAlign w:val="bottom"/>
            <w:hideMark/>
          </w:tcPr>
          <w:p w14:paraId="1CEC5152" w14:textId="77777777" w:rsidR="00FB0289" w:rsidRPr="0006680F" w:rsidRDefault="00FB0289" w:rsidP="0085361A">
            <w:pP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14:paraId="30F86BD7" w14:textId="77777777" w:rsidR="00FB0289" w:rsidRPr="0006680F" w:rsidRDefault="00FB0289" w:rsidP="0085361A">
            <w:pPr>
              <w:rPr>
                <w:color w:val="000000"/>
              </w:rPr>
            </w:pPr>
          </w:p>
        </w:tc>
      </w:tr>
    </w:tbl>
    <w:p w14:paraId="3386D680" w14:textId="77777777" w:rsidR="00FB0289" w:rsidRDefault="00FB0289" w:rsidP="00FB0289">
      <w:pPr>
        <w:jc w:val="both"/>
        <w:rPr>
          <w:rFonts w:ascii="Arial" w:hAnsi="Arial" w:cs="Arial"/>
          <w:b/>
          <w:sz w:val="20"/>
          <w:szCs w:val="20"/>
        </w:rPr>
      </w:pPr>
    </w:p>
    <w:p w14:paraId="2C74FA0F" w14:textId="77777777" w:rsidR="00B02F88" w:rsidRDefault="00B02F88" w:rsidP="00645C01">
      <w:pPr>
        <w:jc w:val="both"/>
        <w:rPr>
          <w:rFonts w:ascii="Arial" w:hAnsi="Arial" w:cs="Arial"/>
          <w:b/>
          <w:sz w:val="20"/>
          <w:szCs w:val="20"/>
        </w:rPr>
      </w:pPr>
    </w:p>
    <w:p w14:paraId="588B6D0F" w14:textId="77777777" w:rsidR="00B60A9E" w:rsidRPr="00DF046C" w:rsidRDefault="00B60A9E" w:rsidP="00645C01">
      <w:pPr>
        <w:jc w:val="both"/>
        <w:rPr>
          <w:rFonts w:ascii="Arial" w:hAnsi="Arial" w:cs="Arial"/>
          <w:b/>
          <w:sz w:val="20"/>
          <w:szCs w:val="20"/>
        </w:rPr>
      </w:pPr>
    </w:p>
    <w:p w14:paraId="0C1A2385" w14:textId="2599BB34" w:rsidR="00A24FF1" w:rsidRDefault="00A24FF1" w:rsidP="00074D0F">
      <w:pPr>
        <w:ind w:left="708"/>
        <w:jc w:val="both"/>
        <w:rPr>
          <w:rFonts w:ascii="Arial" w:hAnsi="Arial" w:cs="Arial"/>
          <w:b/>
          <w:sz w:val="20"/>
          <w:szCs w:val="20"/>
        </w:rPr>
      </w:pPr>
      <w:r w:rsidRPr="00DF046C">
        <w:rPr>
          <w:rFonts w:ascii="Arial" w:hAnsi="Arial" w:cs="Arial"/>
          <w:b/>
          <w:sz w:val="20"/>
          <w:szCs w:val="20"/>
        </w:rPr>
        <w:t xml:space="preserve">3.3 </w:t>
      </w:r>
      <w:r w:rsidR="00B03314">
        <w:rPr>
          <w:rFonts w:ascii="Arial" w:hAnsi="Arial" w:cs="Arial"/>
          <w:b/>
          <w:sz w:val="20"/>
          <w:szCs w:val="20"/>
        </w:rPr>
        <w:t>Constancia de Cumplimiento de T</w:t>
      </w:r>
      <w:r w:rsidRPr="00DF046C">
        <w:rPr>
          <w:rFonts w:ascii="Arial" w:hAnsi="Arial" w:cs="Arial"/>
          <w:b/>
          <w:sz w:val="20"/>
          <w:szCs w:val="20"/>
        </w:rPr>
        <w:t>utoría</w:t>
      </w:r>
      <w:r w:rsidR="00115E7E">
        <w:rPr>
          <w:rFonts w:ascii="Arial" w:hAnsi="Arial" w:cs="Arial"/>
          <w:b/>
          <w:sz w:val="20"/>
          <w:szCs w:val="20"/>
        </w:rPr>
        <w:t xml:space="preserve"> </w:t>
      </w:r>
      <w:r w:rsidR="00115E7E" w:rsidRPr="00DF046C">
        <w:rPr>
          <w:rFonts w:ascii="Arial" w:hAnsi="Arial" w:cs="Arial"/>
          <w:b/>
          <w:sz w:val="20"/>
          <w:szCs w:val="20"/>
        </w:rPr>
        <w:t>RDSE</w:t>
      </w:r>
      <w:r w:rsidR="00115E7E">
        <w:rPr>
          <w:rFonts w:ascii="Arial" w:hAnsi="Arial" w:cs="Arial"/>
          <w:b/>
          <w:sz w:val="20"/>
          <w:szCs w:val="20"/>
        </w:rPr>
        <w:t>CIT01,C</w:t>
      </w:r>
      <w:r w:rsidRPr="00DF046C">
        <w:rPr>
          <w:rFonts w:ascii="Arial" w:hAnsi="Arial" w:cs="Arial"/>
          <w:b/>
          <w:sz w:val="20"/>
          <w:szCs w:val="20"/>
        </w:rPr>
        <w:t>.</w:t>
      </w:r>
    </w:p>
    <w:p w14:paraId="01A4334C" w14:textId="4FC4A2CB" w:rsidR="00115E7E" w:rsidRPr="004C2711" w:rsidRDefault="0088140D" w:rsidP="00115E7E">
      <w:pPr>
        <w:rPr>
          <w:b/>
        </w:rPr>
      </w:pPr>
      <w:r w:rsidRPr="00FD4A29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D9D9C38" wp14:editId="4AEE0C56">
                <wp:simplePos x="0" y="0"/>
                <wp:positionH relativeFrom="column">
                  <wp:posOffset>4520565</wp:posOffset>
                </wp:positionH>
                <wp:positionV relativeFrom="paragraph">
                  <wp:posOffset>130810</wp:posOffset>
                </wp:positionV>
                <wp:extent cx="965200" cy="876300"/>
                <wp:effectExtent l="57150" t="19050" r="82550" b="95250"/>
                <wp:wrapNone/>
                <wp:docPr id="25" name="Rectángul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5200" cy="8763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prstDash val="sys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32D82E1" w14:textId="77777777" w:rsidR="0085361A" w:rsidRPr="00BC33DC" w:rsidRDefault="0085361A" w:rsidP="00115E7E">
                            <w:pPr>
                              <w:jc w:val="center"/>
                              <w:rPr>
                                <w:color w:val="1F497D" w:themeColor="text2"/>
                              </w:rPr>
                            </w:pPr>
                            <w:r w:rsidRPr="00BC33DC">
                              <w:rPr>
                                <w:color w:val="1F497D" w:themeColor="text2"/>
                              </w:rPr>
                              <w:t>“</w:t>
                            </w:r>
                            <w:r>
                              <w:rPr>
                                <w:color w:val="1F497D" w:themeColor="text2"/>
                              </w:rPr>
                              <w:t xml:space="preserve">Insertar aquí </w:t>
                            </w:r>
                            <w:r w:rsidRPr="00BC33DC">
                              <w:rPr>
                                <w:color w:val="1F497D" w:themeColor="text2"/>
                              </w:rPr>
                              <w:t>Logo Unidad Académica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1D9D9C38" id="Rectángulo 25" o:spid="_x0000_s1040" style="position:absolute;margin-left:355.95pt;margin-top:10.3pt;width:76pt;height:69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" fillcolor="white [3212]" strokecolor="#4579b8 [3044]">
                <v:stroke dashstyle="3 1"/>
                <v:shadow on="t" color="black" opacity="22937f" origin=",.5" offset="0,.63889mm"/>
                <v:textbox>
                  <w:txbxContent>
                    <w:p w14:paraId="132D82E1" w14:textId="77777777" w:rsidR="0085361A" w:rsidRPr="00BC33DC" w:rsidRDefault="0085361A" w:rsidP="00115E7E">
                      <w:pPr>
                        <w:jc w:val="center"/>
                        <w:rPr>
                          <w:color w:val="1F497D" w:themeColor="text2"/>
                        </w:rPr>
                      </w:pPr>
                      <w:r w:rsidRPr="00BC33DC">
                        <w:rPr>
                          <w:color w:val="1F497D" w:themeColor="text2"/>
                        </w:rPr>
                        <w:t>“</w:t>
                      </w:r>
                      <w:r>
                        <w:rPr>
                          <w:color w:val="1F497D" w:themeColor="text2"/>
                        </w:rPr>
                        <w:t xml:space="preserve">Insertar aquí </w:t>
                      </w:r>
                      <w:r w:rsidRPr="00BC33DC">
                        <w:rPr>
                          <w:color w:val="1F497D" w:themeColor="text2"/>
                        </w:rPr>
                        <w:t>Logo Unidad Académica”</w:t>
                      </w:r>
                    </w:p>
                  </w:txbxContent>
                </v:textbox>
              </v:rect>
            </w:pict>
          </mc:Fallback>
        </mc:AlternateContent>
      </w:r>
      <w:r w:rsidR="00115E7E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4B7FAA0" wp14:editId="45A6256E">
                <wp:simplePos x="0" y="0"/>
                <wp:positionH relativeFrom="column">
                  <wp:posOffset>1072515</wp:posOffset>
                </wp:positionH>
                <wp:positionV relativeFrom="page">
                  <wp:posOffset>2200275</wp:posOffset>
                </wp:positionV>
                <wp:extent cx="3446780" cy="990600"/>
                <wp:effectExtent l="0" t="0" r="0" b="0"/>
                <wp:wrapSquare wrapText="bothSides"/>
                <wp:docPr id="26" name="Cuadro de text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46780" cy="990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E759DC" w14:textId="77777777" w:rsidR="0085361A" w:rsidRPr="00BC07F9" w:rsidRDefault="0085361A" w:rsidP="00115E7E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BC07F9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UNIVERSIDAD JUAREZ DEL ESTADO DE DURANGO</w:t>
                            </w:r>
                          </w:p>
                          <w:p w14:paraId="516EF741" w14:textId="77777777" w:rsidR="0085361A" w:rsidRPr="00BC07F9" w:rsidRDefault="0085361A" w:rsidP="00115E7E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BC07F9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DIRECCIÓN DE SERVICIOS ESCOLARES</w:t>
                            </w:r>
                          </w:p>
                          <w:p w14:paraId="29106A82" w14:textId="77777777" w:rsidR="0085361A" w:rsidRPr="00BC07F9" w:rsidRDefault="0085361A" w:rsidP="00115E7E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BC07F9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COORDINACIÓN INSTITUCIONAL DE TUTORIAS</w:t>
                            </w:r>
                          </w:p>
                          <w:p w14:paraId="6CCD375C" w14:textId="527B4F75" w:rsidR="0085361A" w:rsidRDefault="0085361A" w:rsidP="00115E7E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CONSTANCIA DE CUMPLIMIENTO DE T</w:t>
                            </w:r>
                            <w:r w:rsidRPr="00DF046C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UTORÍA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75D2B44C" w14:textId="17D1C407" w:rsidR="0085361A" w:rsidRPr="00BC07F9" w:rsidRDefault="0085361A" w:rsidP="00115E7E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BC07F9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RDSECIT01,C</w:t>
                            </w:r>
                          </w:p>
                          <w:p w14:paraId="2F5BB4DB" w14:textId="77777777" w:rsidR="0085361A" w:rsidRDefault="0085361A" w:rsidP="00115E7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14B7FAA0" id="Cuadro de texto 26" o:spid="_x0000_s1041" type="#_x0000_t202" style="position:absolute;margin-left:84.45pt;margin-top:173.25pt;width:271.4pt;height:7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" filled="f" stroked="f">
                <v:textbox>
                  <w:txbxContent>
                    <w:p w14:paraId="07E759DC" w14:textId="77777777" w:rsidR="0085361A" w:rsidRPr="00BC07F9" w:rsidRDefault="0085361A" w:rsidP="00115E7E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BC07F9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UNIVERSIDAD JUAREZ DEL ESTADO DE DURANGO</w:t>
                      </w:r>
                    </w:p>
                    <w:p w14:paraId="516EF741" w14:textId="77777777" w:rsidR="0085361A" w:rsidRPr="00BC07F9" w:rsidRDefault="0085361A" w:rsidP="00115E7E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BC07F9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DIRECCIÓN DE SERVICIOS ESCOLARES</w:t>
                      </w:r>
                    </w:p>
                    <w:p w14:paraId="29106A82" w14:textId="77777777" w:rsidR="0085361A" w:rsidRPr="00BC07F9" w:rsidRDefault="0085361A" w:rsidP="00115E7E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BC07F9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COORDINACIÓN INSTITUCIONAL DE TUTORIAS</w:t>
                      </w:r>
                    </w:p>
                    <w:p w14:paraId="6CCD375C" w14:textId="527B4F75" w:rsidR="0085361A" w:rsidRDefault="0085361A" w:rsidP="00115E7E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CONSTANCIA DE CUMPLIMIENTO DE T</w:t>
                      </w:r>
                      <w:r w:rsidRPr="00DF046C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UTORÍA</w:t>
                      </w:r>
                      <w:r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 xml:space="preserve"> </w:t>
                      </w:r>
                    </w:p>
                    <w:p w14:paraId="75D2B44C" w14:textId="17D1C407" w:rsidR="0085361A" w:rsidRPr="00BC07F9" w:rsidRDefault="0085361A" w:rsidP="00115E7E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BC07F9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RDSECIT01</w:t>
                      </w:r>
                      <w:proofErr w:type="gramStart"/>
                      <w:r w:rsidRPr="00BC07F9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,C</w:t>
                      </w:r>
                      <w:proofErr w:type="gramEnd"/>
                    </w:p>
                    <w:p w14:paraId="2F5BB4DB" w14:textId="77777777" w:rsidR="0085361A" w:rsidRDefault="0085361A" w:rsidP="00115E7E">
                      <w:pPr>
                        <w:jc w:val="center"/>
                      </w:pPr>
                    </w:p>
                  </w:txbxContent>
                </v:textbox>
                <w10:wrap type="square" anchory="page"/>
              </v:shape>
            </w:pict>
          </mc:Fallback>
        </mc:AlternateContent>
      </w:r>
      <w:r w:rsidR="00115E7E" w:rsidRPr="00E3757F">
        <w:rPr>
          <w:noProof/>
          <w:lang w:val="es-ES" w:eastAsia="es-ES"/>
        </w:rPr>
        <w:drawing>
          <wp:inline distT="0" distB="0" distL="0" distR="0" wp14:anchorId="0B5478A4" wp14:editId="42A4E44D">
            <wp:extent cx="911518" cy="1419148"/>
            <wp:effectExtent l="0" t="0" r="3175" b="381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5433" cy="1425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1F3A2" w14:textId="1E8BD788" w:rsidR="00115E7E" w:rsidRPr="00B1460C" w:rsidRDefault="00115E7E" w:rsidP="00DE6FFE">
      <w:pPr>
        <w:rPr>
          <w:rFonts w:ascii="Arial" w:hAnsi="Arial" w:cs="Arial"/>
          <w:b/>
          <w:sz w:val="20"/>
          <w:szCs w:val="20"/>
        </w:rPr>
      </w:pPr>
      <w:r w:rsidRPr="00B1460C">
        <w:rPr>
          <w:rFonts w:ascii="Arial" w:hAnsi="Arial" w:cs="Arial"/>
          <w:b/>
          <w:sz w:val="20"/>
          <w:szCs w:val="20"/>
        </w:rPr>
        <w:t xml:space="preserve">A QUIEN CORRESPONDA </w:t>
      </w:r>
    </w:p>
    <w:p w14:paraId="21139753" w14:textId="77D44626" w:rsidR="00115E7E" w:rsidRPr="00B1460C" w:rsidRDefault="00FA24A4" w:rsidP="00DE6FFE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Quien suscribe</w:t>
      </w:r>
      <w:r w:rsidR="00115E7E" w:rsidRPr="00B1460C">
        <w:rPr>
          <w:rFonts w:ascii="Arial" w:hAnsi="Arial" w:cs="Arial"/>
          <w:sz w:val="20"/>
          <w:szCs w:val="20"/>
        </w:rPr>
        <w:t xml:space="preserve"> Secretario(a) Académica(o)  de l</w:t>
      </w:r>
      <w:r w:rsidR="00C5651B">
        <w:rPr>
          <w:rFonts w:ascii="Arial" w:hAnsi="Arial" w:cs="Arial"/>
          <w:sz w:val="20"/>
          <w:szCs w:val="20"/>
        </w:rPr>
        <w:t xml:space="preserve">a Unidad Académica, </w:t>
      </w:r>
      <w:r w:rsidR="005D7D4C">
        <w:rPr>
          <w:rFonts w:ascii="Arial" w:hAnsi="Arial" w:cs="Arial"/>
          <w:sz w:val="20"/>
          <w:szCs w:val="20"/>
        </w:rPr>
        <w:t>HACE CONSTAR</w:t>
      </w:r>
      <w:r w:rsidR="00FA1E5C">
        <w:rPr>
          <w:rFonts w:ascii="Arial" w:hAnsi="Arial" w:cs="Arial"/>
          <w:sz w:val="20"/>
          <w:szCs w:val="20"/>
        </w:rPr>
        <w:t xml:space="preserve">: </w:t>
      </w:r>
    </w:p>
    <w:p w14:paraId="47D386F6" w14:textId="4FD1D34B" w:rsidR="00115E7E" w:rsidRPr="00B1460C" w:rsidRDefault="004A2537" w:rsidP="00DE6FFE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Que </w:t>
      </w:r>
      <w:r w:rsidR="00BE191A">
        <w:rPr>
          <w:rFonts w:ascii="Arial" w:hAnsi="Arial" w:cs="Arial"/>
          <w:sz w:val="20"/>
          <w:szCs w:val="20"/>
        </w:rPr>
        <w:t xml:space="preserve"> [NOMBRE DEL TUTOR(A)]</w:t>
      </w:r>
      <w:r w:rsidR="00115E7E" w:rsidRPr="00B1460C">
        <w:rPr>
          <w:rFonts w:ascii="Arial" w:hAnsi="Arial" w:cs="Arial"/>
          <w:sz w:val="20"/>
          <w:szCs w:val="20"/>
        </w:rPr>
        <w:t xml:space="preserve"> </w:t>
      </w:r>
      <w:r w:rsidR="003A09A6">
        <w:rPr>
          <w:rFonts w:ascii="Arial" w:hAnsi="Arial" w:cs="Arial"/>
          <w:sz w:val="20"/>
          <w:szCs w:val="20"/>
        </w:rPr>
        <w:t>cumplió con el Servicio de Atención</w:t>
      </w:r>
      <w:r w:rsidR="00FF6345">
        <w:rPr>
          <w:rFonts w:ascii="Arial" w:hAnsi="Arial" w:cs="Arial"/>
          <w:sz w:val="20"/>
          <w:szCs w:val="20"/>
        </w:rPr>
        <w:t xml:space="preserve"> T</w:t>
      </w:r>
      <w:r w:rsidR="00AA3B46">
        <w:rPr>
          <w:rFonts w:ascii="Arial" w:hAnsi="Arial" w:cs="Arial"/>
          <w:sz w:val="20"/>
          <w:szCs w:val="20"/>
        </w:rPr>
        <w:t>utoral I</w:t>
      </w:r>
      <w:r w:rsidR="00115E7E" w:rsidRPr="00B1460C">
        <w:rPr>
          <w:rFonts w:ascii="Arial" w:hAnsi="Arial" w:cs="Arial"/>
          <w:sz w:val="20"/>
          <w:szCs w:val="20"/>
        </w:rPr>
        <w:t>ndividual atendiendo a:</w:t>
      </w:r>
    </w:p>
    <w:tbl>
      <w:tblPr>
        <w:tblStyle w:val="Tablaconcuadrcula"/>
        <w:tblW w:w="0" w:type="auto"/>
        <w:tblInd w:w="731" w:type="dxa"/>
        <w:tblLook w:val="04A0" w:firstRow="1" w:lastRow="0" w:firstColumn="1" w:lastColumn="0" w:noHBand="0" w:noVBand="1"/>
      </w:tblPr>
      <w:tblGrid>
        <w:gridCol w:w="1863"/>
        <w:gridCol w:w="1835"/>
        <w:gridCol w:w="1789"/>
        <w:gridCol w:w="1877"/>
      </w:tblGrid>
      <w:tr w:rsidR="00115E7E" w:rsidRPr="00B1460C" w14:paraId="40DB8A83" w14:textId="77777777" w:rsidTr="00955268">
        <w:tc>
          <w:tcPr>
            <w:tcW w:w="1863" w:type="dxa"/>
          </w:tcPr>
          <w:p w14:paraId="18ED59BF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  <w:r w:rsidRPr="00B1460C">
              <w:rPr>
                <w:rFonts w:ascii="Arial" w:hAnsi="Arial" w:cs="Arial"/>
                <w:sz w:val="20"/>
                <w:szCs w:val="20"/>
              </w:rPr>
              <w:lastRenderedPageBreak/>
              <w:t>Matricula</w:t>
            </w:r>
          </w:p>
        </w:tc>
        <w:tc>
          <w:tcPr>
            <w:tcW w:w="1835" w:type="dxa"/>
          </w:tcPr>
          <w:p w14:paraId="6498A7B6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  <w:r w:rsidRPr="00B1460C">
              <w:rPr>
                <w:rFonts w:ascii="Arial" w:hAnsi="Arial" w:cs="Arial"/>
                <w:sz w:val="20"/>
                <w:szCs w:val="20"/>
              </w:rPr>
              <w:t>Nombre</w:t>
            </w:r>
          </w:p>
        </w:tc>
        <w:tc>
          <w:tcPr>
            <w:tcW w:w="1789" w:type="dxa"/>
          </w:tcPr>
          <w:p w14:paraId="4F66DB37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  <w:r w:rsidRPr="00B1460C">
              <w:rPr>
                <w:rFonts w:ascii="Arial" w:hAnsi="Arial" w:cs="Arial"/>
                <w:sz w:val="20"/>
                <w:szCs w:val="20"/>
              </w:rPr>
              <w:t>Grupo</w:t>
            </w:r>
          </w:p>
        </w:tc>
        <w:tc>
          <w:tcPr>
            <w:tcW w:w="1877" w:type="dxa"/>
          </w:tcPr>
          <w:p w14:paraId="37F4AE9D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  <w:r w:rsidRPr="00B1460C">
              <w:rPr>
                <w:rFonts w:ascii="Arial" w:hAnsi="Arial" w:cs="Arial"/>
                <w:sz w:val="20"/>
                <w:szCs w:val="20"/>
              </w:rPr>
              <w:t>Semestre</w:t>
            </w:r>
          </w:p>
        </w:tc>
      </w:tr>
      <w:tr w:rsidR="00115E7E" w:rsidRPr="00B1460C" w14:paraId="6DCA02D0" w14:textId="77777777" w:rsidTr="00955268">
        <w:tc>
          <w:tcPr>
            <w:tcW w:w="1863" w:type="dxa"/>
          </w:tcPr>
          <w:p w14:paraId="415D9663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35" w:type="dxa"/>
          </w:tcPr>
          <w:p w14:paraId="3E5F22CA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89" w:type="dxa"/>
          </w:tcPr>
          <w:p w14:paraId="62C67C84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77" w:type="dxa"/>
          </w:tcPr>
          <w:p w14:paraId="73A3CBB0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15E7E" w:rsidRPr="00B1460C" w14:paraId="50060029" w14:textId="77777777" w:rsidTr="00955268">
        <w:tc>
          <w:tcPr>
            <w:tcW w:w="1863" w:type="dxa"/>
          </w:tcPr>
          <w:p w14:paraId="79DAEAB5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35" w:type="dxa"/>
          </w:tcPr>
          <w:p w14:paraId="5E6B196A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89" w:type="dxa"/>
          </w:tcPr>
          <w:p w14:paraId="4DBAD47E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77" w:type="dxa"/>
          </w:tcPr>
          <w:p w14:paraId="1376CF93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114102DC" w14:textId="77777777" w:rsidR="00115E7E" w:rsidRPr="00B1460C" w:rsidRDefault="00115E7E" w:rsidP="00115E7E">
      <w:pPr>
        <w:ind w:left="2124"/>
        <w:rPr>
          <w:rFonts w:ascii="Arial" w:hAnsi="Arial" w:cs="Arial"/>
          <w:sz w:val="20"/>
          <w:szCs w:val="20"/>
        </w:rPr>
      </w:pPr>
    </w:p>
    <w:p w14:paraId="06175CDC" w14:textId="6DDFEC0D" w:rsidR="00115E7E" w:rsidRPr="00B1460C" w:rsidRDefault="00FA24A4" w:rsidP="00955268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Y </w:t>
      </w:r>
      <w:r w:rsidR="0066564F">
        <w:rPr>
          <w:rFonts w:ascii="Arial" w:hAnsi="Arial" w:cs="Arial"/>
          <w:sz w:val="20"/>
          <w:szCs w:val="20"/>
        </w:rPr>
        <w:t xml:space="preserve">con </w:t>
      </w:r>
      <w:r w:rsidR="004F1A8E">
        <w:rPr>
          <w:rFonts w:ascii="Arial" w:hAnsi="Arial" w:cs="Arial"/>
          <w:sz w:val="20"/>
          <w:szCs w:val="20"/>
        </w:rPr>
        <w:t>e</w:t>
      </w:r>
      <w:r w:rsidR="003A09A6">
        <w:rPr>
          <w:rFonts w:ascii="Arial" w:hAnsi="Arial" w:cs="Arial"/>
          <w:sz w:val="20"/>
          <w:szCs w:val="20"/>
        </w:rPr>
        <w:t>l</w:t>
      </w:r>
      <w:r w:rsidR="00FF6345">
        <w:rPr>
          <w:rFonts w:ascii="Arial" w:hAnsi="Arial" w:cs="Arial"/>
          <w:sz w:val="20"/>
          <w:szCs w:val="20"/>
        </w:rPr>
        <w:t xml:space="preserve"> </w:t>
      </w:r>
      <w:r w:rsidR="003A09A6">
        <w:rPr>
          <w:rFonts w:ascii="Arial" w:hAnsi="Arial" w:cs="Arial"/>
          <w:sz w:val="20"/>
          <w:szCs w:val="20"/>
        </w:rPr>
        <w:t>Servicio de Atención Tutoral</w:t>
      </w:r>
      <w:r w:rsidR="00FF6345">
        <w:rPr>
          <w:rFonts w:ascii="Arial" w:hAnsi="Arial" w:cs="Arial"/>
          <w:sz w:val="20"/>
          <w:szCs w:val="20"/>
        </w:rPr>
        <w:t xml:space="preserve"> </w:t>
      </w:r>
      <w:r w:rsidR="00115E7E" w:rsidRPr="00B1460C">
        <w:rPr>
          <w:rFonts w:ascii="Arial" w:hAnsi="Arial" w:cs="Arial"/>
          <w:sz w:val="20"/>
          <w:szCs w:val="20"/>
        </w:rPr>
        <w:t>Grupal atendiendo a:</w:t>
      </w:r>
    </w:p>
    <w:tbl>
      <w:tblPr>
        <w:tblStyle w:val="Tablaconcuadrcula"/>
        <w:tblW w:w="0" w:type="auto"/>
        <w:tblInd w:w="731" w:type="dxa"/>
        <w:tblLook w:val="04A0" w:firstRow="1" w:lastRow="0" w:firstColumn="1" w:lastColumn="0" w:noHBand="0" w:noVBand="1"/>
      </w:tblPr>
      <w:tblGrid>
        <w:gridCol w:w="1797"/>
        <w:gridCol w:w="1882"/>
        <w:gridCol w:w="1831"/>
        <w:gridCol w:w="1854"/>
      </w:tblGrid>
      <w:tr w:rsidR="00115E7E" w:rsidRPr="00B1460C" w14:paraId="434BB0D7" w14:textId="77777777" w:rsidTr="00955268">
        <w:tc>
          <w:tcPr>
            <w:tcW w:w="1797" w:type="dxa"/>
          </w:tcPr>
          <w:p w14:paraId="49521A78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  <w:r w:rsidRPr="00B1460C">
              <w:rPr>
                <w:rFonts w:ascii="Arial" w:hAnsi="Arial" w:cs="Arial"/>
                <w:sz w:val="20"/>
                <w:szCs w:val="20"/>
              </w:rPr>
              <w:t>Grupo</w:t>
            </w:r>
          </w:p>
        </w:tc>
        <w:tc>
          <w:tcPr>
            <w:tcW w:w="1882" w:type="dxa"/>
          </w:tcPr>
          <w:p w14:paraId="6DCE506C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  <w:r w:rsidRPr="00B1460C">
              <w:rPr>
                <w:rFonts w:ascii="Arial" w:hAnsi="Arial" w:cs="Arial"/>
                <w:sz w:val="20"/>
                <w:szCs w:val="20"/>
              </w:rPr>
              <w:t xml:space="preserve">Semestre </w:t>
            </w:r>
          </w:p>
        </w:tc>
        <w:tc>
          <w:tcPr>
            <w:tcW w:w="1831" w:type="dxa"/>
          </w:tcPr>
          <w:p w14:paraId="1EF02F7B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  <w:r w:rsidRPr="00B1460C">
              <w:rPr>
                <w:rFonts w:ascii="Arial" w:hAnsi="Arial" w:cs="Arial"/>
                <w:sz w:val="20"/>
                <w:szCs w:val="20"/>
              </w:rPr>
              <w:t>Carrera</w:t>
            </w:r>
          </w:p>
        </w:tc>
        <w:tc>
          <w:tcPr>
            <w:tcW w:w="1854" w:type="dxa"/>
          </w:tcPr>
          <w:p w14:paraId="7F5A390D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  <w:r w:rsidRPr="00B1460C">
              <w:rPr>
                <w:rFonts w:ascii="Arial" w:hAnsi="Arial" w:cs="Arial"/>
                <w:sz w:val="20"/>
                <w:szCs w:val="20"/>
              </w:rPr>
              <w:t>No. De alumnos</w:t>
            </w:r>
          </w:p>
        </w:tc>
      </w:tr>
      <w:tr w:rsidR="00115E7E" w:rsidRPr="00B1460C" w14:paraId="3E994005" w14:textId="77777777" w:rsidTr="00955268">
        <w:tc>
          <w:tcPr>
            <w:tcW w:w="1797" w:type="dxa"/>
          </w:tcPr>
          <w:p w14:paraId="49CC1188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82" w:type="dxa"/>
          </w:tcPr>
          <w:p w14:paraId="34C957B0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31" w:type="dxa"/>
          </w:tcPr>
          <w:p w14:paraId="2B35C724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54" w:type="dxa"/>
          </w:tcPr>
          <w:p w14:paraId="49257F80" w14:textId="77777777" w:rsidR="00115E7E" w:rsidRPr="00B1460C" w:rsidRDefault="00115E7E" w:rsidP="0085361A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1839D696" w14:textId="77777777" w:rsidR="00115E7E" w:rsidRDefault="00115E7E" w:rsidP="00115E7E">
      <w:pPr>
        <w:ind w:left="2124"/>
      </w:pPr>
    </w:p>
    <w:p w14:paraId="14028444" w14:textId="1682FFA2" w:rsidR="00115E7E" w:rsidRPr="00B1460C" w:rsidRDefault="00115E7E" w:rsidP="00955268">
      <w:pPr>
        <w:rPr>
          <w:rFonts w:ascii="Arial" w:hAnsi="Arial" w:cs="Arial"/>
          <w:sz w:val="20"/>
          <w:szCs w:val="20"/>
        </w:rPr>
      </w:pPr>
      <w:r w:rsidRPr="00B1460C">
        <w:rPr>
          <w:rFonts w:ascii="Arial" w:hAnsi="Arial" w:cs="Arial"/>
          <w:sz w:val="20"/>
          <w:szCs w:val="20"/>
        </w:rPr>
        <w:t>A petición del interesado y para los trámites institucionales co</w:t>
      </w:r>
      <w:r w:rsidR="00402093">
        <w:rPr>
          <w:rFonts w:ascii="Arial" w:hAnsi="Arial" w:cs="Arial"/>
          <w:sz w:val="20"/>
          <w:szCs w:val="20"/>
        </w:rPr>
        <w:t>rrespondientes</w:t>
      </w:r>
      <w:r w:rsidRPr="00B1460C">
        <w:rPr>
          <w:rFonts w:ascii="Arial" w:hAnsi="Arial" w:cs="Arial"/>
          <w:sz w:val="20"/>
          <w:szCs w:val="20"/>
        </w:rPr>
        <w:t>, se expide la presente en la ciudad de Victoria de Durango, Dgo., a los ____ días del mes ____ del año ____.</w:t>
      </w:r>
    </w:p>
    <w:p w14:paraId="3F98E391" w14:textId="394A2D8B" w:rsidR="00115E7E" w:rsidRPr="00B1460C" w:rsidRDefault="00955268" w:rsidP="00955268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                                          </w:t>
      </w:r>
      <w:r w:rsidR="00115E7E" w:rsidRPr="00B1460C">
        <w:rPr>
          <w:rFonts w:ascii="Arial" w:hAnsi="Arial" w:cs="Arial"/>
          <w:sz w:val="20"/>
          <w:szCs w:val="20"/>
        </w:rPr>
        <w:t xml:space="preserve">______________________           </w:t>
      </w:r>
      <w:r>
        <w:rPr>
          <w:rFonts w:ascii="Arial" w:hAnsi="Arial" w:cs="Arial"/>
          <w:sz w:val="20"/>
          <w:szCs w:val="20"/>
        </w:rPr>
        <w:t xml:space="preserve">       </w:t>
      </w:r>
      <w:r w:rsidR="00115E7E" w:rsidRPr="00B1460C">
        <w:rPr>
          <w:rFonts w:ascii="Arial" w:hAnsi="Arial" w:cs="Arial"/>
          <w:sz w:val="20"/>
          <w:szCs w:val="20"/>
        </w:rPr>
        <w:t xml:space="preserve">  ____________________</w:t>
      </w:r>
    </w:p>
    <w:p w14:paraId="48470352" w14:textId="4661DEE4" w:rsidR="00115E7E" w:rsidRDefault="00AD458A" w:rsidP="00C90961">
      <w:pPr>
        <w:ind w:left="212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         </w:t>
      </w:r>
      <w:r w:rsidR="00B60A9E">
        <w:rPr>
          <w:rFonts w:ascii="Arial" w:hAnsi="Arial" w:cs="Arial"/>
          <w:sz w:val="20"/>
          <w:szCs w:val="20"/>
        </w:rPr>
        <w:t>Secretaría</w:t>
      </w:r>
      <w:r>
        <w:rPr>
          <w:rFonts w:ascii="Arial" w:hAnsi="Arial" w:cs="Arial"/>
          <w:sz w:val="20"/>
          <w:szCs w:val="20"/>
        </w:rPr>
        <w:t xml:space="preserve"> </w:t>
      </w:r>
      <w:r w:rsidR="00B60A9E">
        <w:rPr>
          <w:rFonts w:ascii="Arial" w:hAnsi="Arial" w:cs="Arial"/>
          <w:sz w:val="20"/>
          <w:szCs w:val="20"/>
        </w:rPr>
        <w:t>Académica</w:t>
      </w:r>
      <w:r w:rsidR="00115E7E" w:rsidRPr="00B1460C">
        <w:rPr>
          <w:rFonts w:ascii="Arial" w:hAnsi="Arial" w:cs="Arial"/>
          <w:sz w:val="20"/>
          <w:szCs w:val="20"/>
        </w:rPr>
        <w:t xml:space="preserve">     </w:t>
      </w:r>
      <w:r>
        <w:rPr>
          <w:rFonts w:ascii="Arial" w:hAnsi="Arial" w:cs="Arial"/>
          <w:sz w:val="20"/>
          <w:szCs w:val="20"/>
        </w:rPr>
        <w:t xml:space="preserve">        </w:t>
      </w:r>
      <w:r w:rsidR="00115E7E" w:rsidRPr="00B1460C">
        <w:rPr>
          <w:rFonts w:ascii="Arial" w:hAnsi="Arial" w:cs="Arial"/>
          <w:sz w:val="20"/>
          <w:szCs w:val="20"/>
        </w:rPr>
        <w:t xml:space="preserve">       </w:t>
      </w:r>
      <w:r>
        <w:rPr>
          <w:rFonts w:ascii="Arial" w:hAnsi="Arial" w:cs="Arial"/>
          <w:sz w:val="20"/>
          <w:szCs w:val="20"/>
        </w:rPr>
        <w:t xml:space="preserve">    </w:t>
      </w:r>
      <w:r w:rsidR="00115E7E" w:rsidRPr="00B1460C">
        <w:rPr>
          <w:rFonts w:ascii="Arial" w:hAnsi="Arial" w:cs="Arial"/>
          <w:sz w:val="20"/>
          <w:szCs w:val="20"/>
        </w:rPr>
        <w:t xml:space="preserve"> Coordinador de </w:t>
      </w:r>
      <w:r w:rsidR="00A747E7" w:rsidRPr="00B1460C">
        <w:rPr>
          <w:rFonts w:ascii="Arial" w:hAnsi="Arial" w:cs="Arial"/>
          <w:sz w:val="20"/>
          <w:szCs w:val="20"/>
        </w:rPr>
        <w:t>Tutorías</w:t>
      </w:r>
      <w:r w:rsidR="00115E7E" w:rsidRPr="00B1460C">
        <w:rPr>
          <w:rFonts w:ascii="Arial" w:hAnsi="Arial" w:cs="Arial"/>
          <w:sz w:val="20"/>
          <w:szCs w:val="20"/>
        </w:rPr>
        <w:t>.</w:t>
      </w:r>
    </w:p>
    <w:p w14:paraId="63749864" w14:textId="77777777" w:rsidR="007E67FF" w:rsidRPr="00B1460C" w:rsidRDefault="007E67FF" w:rsidP="00C90961">
      <w:pPr>
        <w:ind w:left="2124"/>
        <w:rPr>
          <w:rFonts w:ascii="Arial" w:hAnsi="Arial" w:cs="Arial"/>
          <w:sz w:val="20"/>
          <w:szCs w:val="20"/>
        </w:rPr>
      </w:pPr>
    </w:p>
    <w:p w14:paraId="67572E56" w14:textId="77777777" w:rsidR="00115E7E" w:rsidRPr="00B1460C" w:rsidRDefault="00115E7E" w:rsidP="00115E7E">
      <w:pPr>
        <w:ind w:left="2124"/>
        <w:rPr>
          <w:rFonts w:ascii="Arial" w:hAnsi="Arial" w:cs="Arial"/>
          <w:sz w:val="20"/>
          <w:szCs w:val="20"/>
        </w:rPr>
      </w:pPr>
      <w:proofErr w:type="spellStart"/>
      <w:r w:rsidRPr="00B1460C">
        <w:rPr>
          <w:rFonts w:ascii="Arial" w:hAnsi="Arial" w:cs="Arial"/>
          <w:sz w:val="20"/>
          <w:szCs w:val="20"/>
          <w:lang w:val="en-US"/>
        </w:rPr>
        <w:t>c.c.p</w:t>
      </w:r>
      <w:proofErr w:type="spellEnd"/>
      <w:r w:rsidRPr="00B1460C">
        <w:rPr>
          <w:rFonts w:ascii="Arial" w:hAnsi="Arial" w:cs="Arial"/>
          <w:sz w:val="20"/>
          <w:szCs w:val="20"/>
          <w:lang w:val="en-US"/>
        </w:rPr>
        <w:t xml:space="preserve">. </w:t>
      </w:r>
      <w:proofErr w:type="spellStart"/>
      <w:r w:rsidRPr="00B1460C">
        <w:rPr>
          <w:rFonts w:ascii="Arial" w:hAnsi="Arial" w:cs="Arial"/>
          <w:sz w:val="20"/>
          <w:szCs w:val="20"/>
          <w:lang w:val="en-US"/>
        </w:rPr>
        <w:t>Coord</w:t>
      </w:r>
      <w:proofErr w:type="spellEnd"/>
      <w:r w:rsidRPr="00B1460C">
        <w:rPr>
          <w:rFonts w:ascii="Arial" w:hAnsi="Arial" w:cs="Arial"/>
          <w:sz w:val="20"/>
          <w:szCs w:val="20"/>
          <w:lang w:val="en-US"/>
        </w:rPr>
        <w:t xml:space="preserve">. Inst. </w:t>
      </w:r>
      <w:r w:rsidRPr="00B1460C">
        <w:rPr>
          <w:rFonts w:ascii="Arial" w:hAnsi="Arial" w:cs="Arial"/>
          <w:sz w:val="20"/>
          <w:szCs w:val="20"/>
        </w:rPr>
        <w:t>Tutorías.</w:t>
      </w:r>
    </w:p>
    <w:p w14:paraId="4CA1A2A0" w14:textId="14653913" w:rsidR="00645C01" w:rsidRDefault="00115E7E" w:rsidP="009666F5">
      <w:pPr>
        <w:ind w:left="2124"/>
        <w:rPr>
          <w:rFonts w:ascii="Arial" w:hAnsi="Arial" w:cs="Arial"/>
          <w:sz w:val="20"/>
          <w:szCs w:val="20"/>
        </w:rPr>
      </w:pPr>
      <w:r w:rsidRPr="00B1460C">
        <w:rPr>
          <w:rFonts w:ascii="Arial" w:hAnsi="Arial" w:cs="Arial"/>
          <w:sz w:val="20"/>
          <w:szCs w:val="20"/>
        </w:rPr>
        <w:t>c.c.p. Archivo.</w:t>
      </w:r>
    </w:p>
    <w:p w14:paraId="6DC1EF81" w14:textId="77777777" w:rsidR="00955268" w:rsidRPr="009666F5" w:rsidRDefault="00955268" w:rsidP="009666F5">
      <w:pPr>
        <w:ind w:left="2124"/>
        <w:rPr>
          <w:rFonts w:ascii="Arial" w:hAnsi="Arial" w:cs="Arial"/>
          <w:sz w:val="20"/>
          <w:szCs w:val="20"/>
        </w:rPr>
      </w:pPr>
    </w:p>
    <w:p w14:paraId="61D15977" w14:textId="3761E8EC" w:rsidR="00A24FF1" w:rsidRDefault="00821324" w:rsidP="00B6099B">
      <w:pPr>
        <w:jc w:val="both"/>
        <w:rPr>
          <w:rFonts w:ascii="Arial" w:hAnsi="Arial" w:cs="Arial"/>
          <w:b/>
          <w:sz w:val="20"/>
          <w:szCs w:val="20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D90073D" wp14:editId="2000E203">
                <wp:simplePos x="0" y="0"/>
                <wp:positionH relativeFrom="column">
                  <wp:posOffset>1139190</wp:posOffset>
                </wp:positionH>
                <wp:positionV relativeFrom="paragraph">
                  <wp:posOffset>292735</wp:posOffset>
                </wp:positionV>
                <wp:extent cx="4632960" cy="1495425"/>
                <wp:effectExtent l="0" t="0" r="0" b="9525"/>
                <wp:wrapSquare wrapText="bothSides"/>
                <wp:docPr id="28" name="Cuadro de texto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32960" cy="1495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24E3FB" w14:textId="77777777" w:rsidR="0085361A" w:rsidRPr="004C2386" w:rsidRDefault="0085361A" w:rsidP="00821324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4C2386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UNIVERSIDAD JUAREZ DEL ESTADO DE DURANGO</w:t>
                            </w:r>
                          </w:p>
                          <w:p w14:paraId="554B04BA" w14:textId="77777777" w:rsidR="0085361A" w:rsidRPr="004C2386" w:rsidRDefault="0085361A" w:rsidP="00821324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4C2386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DIRECCIÓN DE SERVICIOS ESCOLARES</w:t>
                            </w:r>
                          </w:p>
                          <w:p w14:paraId="3A0126AB" w14:textId="77777777" w:rsidR="0085361A" w:rsidRPr="004C2386" w:rsidRDefault="0085361A" w:rsidP="00821324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4C2386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COORDINACIÓN INSTITUCIONAL DE TUTORIAS</w:t>
                            </w:r>
                          </w:p>
                          <w:p w14:paraId="59353274" w14:textId="77777777" w:rsidR="0085361A" w:rsidRPr="004C2386" w:rsidRDefault="0085361A" w:rsidP="00821324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iCs/>
                                <w:color w:val="000000"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4C2386">
                              <w:rPr>
                                <w:rFonts w:ascii="Arial" w:hAnsi="Arial" w:cs="Arial"/>
                                <w:b/>
                                <w:bCs/>
                                <w:iCs/>
                                <w:color w:val="000000"/>
                                <w:sz w:val="20"/>
                                <w:szCs w:val="20"/>
                                <w:lang w:val="es-ES"/>
                              </w:rPr>
                              <w:t>REPORTE SEMESTRAL INSTITUCIONAL DE TUTORIAS</w:t>
                            </w:r>
                          </w:p>
                          <w:p w14:paraId="1463F468" w14:textId="0E397F95" w:rsidR="0085361A" w:rsidRDefault="0085361A" w:rsidP="008233D7">
                            <w:pPr>
                              <w:spacing w:after="0"/>
                              <w:jc w:val="center"/>
                              <w:rPr>
                                <w:rFonts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4C2386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RDSECIT01,D</w:t>
                            </w:r>
                          </w:p>
                          <w:p w14:paraId="4EE03611" w14:textId="77777777" w:rsidR="0085361A" w:rsidRPr="007C65A3" w:rsidRDefault="0085361A" w:rsidP="008233D7">
                            <w:pPr>
                              <w:spacing w:after="0"/>
                              <w:jc w:val="center"/>
                              <w:rPr>
                                <w:rFonts w:cs="Arial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  <w:p w14:paraId="59A3E936" w14:textId="77777777" w:rsidR="0085361A" w:rsidRPr="00E42DB3" w:rsidRDefault="0085361A" w:rsidP="00821324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/>
                              <w:jc w:val="center"/>
                              <w:rPr>
                                <w:rFonts w:ascii="Arial Narrow" w:hAnsi="Arial Narrow" w:cs="Arial-BoldItalicMT"/>
                                <w:b/>
                                <w:bCs/>
                                <w:iCs/>
                                <w:color w:val="000000"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E42DB3">
                              <w:rPr>
                                <w:rFonts w:ascii="Arial Narrow" w:hAnsi="Arial Narrow" w:cs="Arial-BoldItalicMT"/>
                                <w:b/>
                                <w:bCs/>
                                <w:iCs/>
                                <w:color w:val="000000"/>
                                <w:sz w:val="20"/>
                                <w:szCs w:val="20"/>
                                <w:lang w:val="es-ES"/>
                              </w:rPr>
                              <w:t>ESTADÍSTICA MÓDULO AUTOMATIZADO DE TUTORÍAS</w:t>
                            </w:r>
                          </w:p>
                          <w:p w14:paraId="003695A3" w14:textId="77777777" w:rsidR="0085361A" w:rsidRPr="007C65A3" w:rsidRDefault="0085361A" w:rsidP="00821324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/>
                              <w:jc w:val="center"/>
                              <w:rPr>
                                <w:rFonts w:ascii="Arial Narrow" w:hAnsi="Arial Narrow" w:cs="Arial-BoldItalicMT"/>
                                <w:b/>
                                <w:bCs/>
                                <w:iCs/>
                                <w:color w:val="000000"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E42DB3">
                              <w:rPr>
                                <w:rFonts w:ascii="Arial Narrow" w:hAnsi="Arial Narrow" w:cs="Arial-BoldItalicMT"/>
                                <w:b/>
                                <w:bCs/>
                                <w:iCs/>
                                <w:color w:val="000000"/>
                                <w:sz w:val="20"/>
                                <w:szCs w:val="20"/>
                                <w:lang w:val="es-ES"/>
                              </w:rPr>
                              <w:t>SEMESTRE  _______________DEL _________</w:t>
                            </w:r>
                          </w:p>
                          <w:p w14:paraId="49173999" w14:textId="77777777" w:rsidR="0085361A" w:rsidRPr="00413311" w:rsidRDefault="0085361A" w:rsidP="00821324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14:paraId="1B0982F2" w14:textId="77777777" w:rsidR="0085361A" w:rsidRDefault="0085361A" w:rsidP="0082132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D90073D" id="Cuadro de texto 28" o:spid="_x0000_s1042" type="#_x0000_t202" style="position:absolute;left:0;text-align:left;margin-left:89.7pt;margin-top:23.05pt;width:364.8pt;height:117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" filled="f" stroked="f">
                <v:textbox>
                  <w:txbxContent>
                    <w:p w14:paraId="4F24E3FB" w14:textId="77777777" w:rsidR="0085361A" w:rsidRPr="004C2386" w:rsidRDefault="0085361A" w:rsidP="00821324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4C2386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UNIVERSIDAD JUAREZ DEL ESTADO DE DURANGO</w:t>
                      </w:r>
                    </w:p>
                    <w:p w14:paraId="554B04BA" w14:textId="77777777" w:rsidR="0085361A" w:rsidRPr="004C2386" w:rsidRDefault="0085361A" w:rsidP="00821324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4C2386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DIRECCIÓN DE SERVICIOS ESCOLARES</w:t>
                      </w:r>
                    </w:p>
                    <w:p w14:paraId="3A0126AB" w14:textId="77777777" w:rsidR="0085361A" w:rsidRPr="004C2386" w:rsidRDefault="0085361A" w:rsidP="00821324">
                      <w:pPr>
                        <w:spacing w:after="0"/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4C2386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COORDINACIÓN INSTITUCIONAL DE TUTORIAS</w:t>
                      </w:r>
                    </w:p>
                    <w:p w14:paraId="59353274" w14:textId="77777777" w:rsidR="0085361A" w:rsidRPr="004C2386" w:rsidRDefault="0085361A" w:rsidP="00821324"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/>
                        <w:jc w:val="center"/>
                        <w:rPr>
                          <w:rFonts w:ascii="Arial" w:hAnsi="Arial" w:cs="Arial"/>
                          <w:b/>
                          <w:bCs/>
                          <w:iCs/>
                          <w:color w:val="000000"/>
                          <w:sz w:val="20"/>
                          <w:szCs w:val="20"/>
                          <w:lang w:val="es-ES"/>
                        </w:rPr>
                      </w:pPr>
                      <w:r w:rsidRPr="004C2386">
                        <w:rPr>
                          <w:rFonts w:ascii="Arial" w:hAnsi="Arial" w:cs="Arial"/>
                          <w:b/>
                          <w:bCs/>
                          <w:iCs/>
                          <w:color w:val="000000"/>
                          <w:sz w:val="20"/>
                          <w:szCs w:val="20"/>
                          <w:lang w:val="es-ES"/>
                        </w:rPr>
                        <w:t>REPORTE SEMESTRAL INSTITUCIONAL DE TUTORIAS</w:t>
                      </w:r>
                    </w:p>
                    <w:p w14:paraId="1463F468" w14:textId="0E397F95" w:rsidR="0085361A" w:rsidRDefault="0085361A" w:rsidP="008233D7">
                      <w:pPr>
                        <w:spacing w:after="0"/>
                        <w:jc w:val="center"/>
                        <w:rPr>
                          <w:rFonts w:cs="Arial"/>
                          <w:b/>
                          <w:sz w:val="20"/>
                          <w:szCs w:val="20"/>
                        </w:rPr>
                      </w:pPr>
                      <w:r w:rsidRPr="004C2386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RDSECIT01</w:t>
                      </w:r>
                      <w:proofErr w:type="gramStart"/>
                      <w:r w:rsidRPr="004C2386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>,D</w:t>
                      </w:r>
                      <w:proofErr w:type="gramEnd"/>
                    </w:p>
                    <w:p w14:paraId="4EE03611" w14:textId="77777777" w:rsidR="0085361A" w:rsidRPr="007C65A3" w:rsidRDefault="0085361A" w:rsidP="008233D7">
                      <w:pPr>
                        <w:spacing w:after="0"/>
                        <w:jc w:val="center"/>
                        <w:rPr>
                          <w:rFonts w:cs="Arial"/>
                          <w:b/>
                          <w:sz w:val="20"/>
                          <w:szCs w:val="20"/>
                        </w:rPr>
                      </w:pPr>
                    </w:p>
                    <w:p w14:paraId="59A3E936" w14:textId="77777777" w:rsidR="0085361A" w:rsidRPr="00E42DB3" w:rsidRDefault="0085361A" w:rsidP="00821324"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/>
                        <w:jc w:val="center"/>
                        <w:rPr>
                          <w:rFonts w:ascii="Arial Narrow" w:hAnsi="Arial Narrow" w:cs="Arial-BoldItalicMT"/>
                          <w:b/>
                          <w:bCs/>
                          <w:iCs/>
                          <w:color w:val="000000"/>
                          <w:sz w:val="20"/>
                          <w:szCs w:val="20"/>
                          <w:lang w:val="es-ES"/>
                        </w:rPr>
                      </w:pPr>
                      <w:r w:rsidRPr="00E42DB3">
                        <w:rPr>
                          <w:rFonts w:ascii="Arial Narrow" w:hAnsi="Arial Narrow" w:cs="Arial-BoldItalicMT"/>
                          <w:b/>
                          <w:bCs/>
                          <w:iCs/>
                          <w:color w:val="000000"/>
                          <w:sz w:val="20"/>
                          <w:szCs w:val="20"/>
                          <w:lang w:val="es-ES"/>
                        </w:rPr>
                        <w:t>ESTADÍSTICA MÓDULO AUTOMATIZADO DE TUTORÍAS</w:t>
                      </w:r>
                    </w:p>
                    <w:p w14:paraId="003695A3" w14:textId="77777777" w:rsidR="0085361A" w:rsidRPr="007C65A3" w:rsidRDefault="0085361A" w:rsidP="00821324"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/>
                        <w:jc w:val="center"/>
                        <w:rPr>
                          <w:rFonts w:ascii="Arial Narrow" w:hAnsi="Arial Narrow" w:cs="Arial-BoldItalicMT"/>
                          <w:b/>
                          <w:bCs/>
                          <w:iCs/>
                          <w:color w:val="000000"/>
                          <w:sz w:val="20"/>
                          <w:szCs w:val="20"/>
                          <w:lang w:val="es-ES"/>
                        </w:rPr>
                      </w:pPr>
                      <w:r w:rsidRPr="00E42DB3">
                        <w:rPr>
                          <w:rFonts w:ascii="Arial Narrow" w:hAnsi="Arial Narrow" w:cs="Arial-BoldItalicMT"/>
                          <w:b/>
                          <w:bCs/>
                          <w:iCs/>
                          <w:color w:val="000000"/>
                          <w:sz w:val="20"/>
                          <w:szCs w:val="20"/>
                          <w:lang w:val="es-ES"/>
                        </w:rPr>
                        <w:t>SEMESTRE  _______________DEL _________</w:t>
                      </w:r>
                    </w:p>
                    <w:p w14:paraId="49173999" w14:textId="77777777" w:rsidR="0085361A" w:rsidRPr="00413311" w:rsidRDefault="0085361A" w:rsidP="00821324">
                      <w:pPr>
                        <w:jc w:val="center"/>
                        <w:rPr>
                          <w:b/>
                        </w:rPr>
                      </w:pPr>
                    </w:p>
                    <w:p w14:paraId="1B0982F2" w14:textId="77777777" w:rsidR="0085361A" w:rsidRDefault="0085361A" w:rsidP="00821324">
                      <w:pPr>
                        <w:jc w:val="center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E5AC2">
        <w:rPr>
          <w:rFonts w:ascii="Arial" w:hAnsi="Arial" w:cs="Arial"/>
          <w:b/>
          <w:sz w:val="20"/>
          <w:szCs w:val="20"/>
        </w:rPr>
        <w:t xml:space="preserve">3.4 </w:t>
      </w:r>
      <w:r w:rsidR="00065DFA">
        <w:rPr>
          <w:rFonts w:ascii="Arial" w:hAnsi="Arial" w:cs="Arial"/>
          <w:b/>
          <w:sz w:val="20"/>
          <w:szCs w:val="20"/>
        </w:rPr>
        <w:t>Informe Semestral Institucional de T</w:t>
      </w:r>
      <w:r w:rsidR="00A24FF1" w:rsidRPr="00DF046C">
        <w:rPr>
          <w:rFonts w:ascii="Arial" w:hAnsi="Arial" w:cs="Arial"/>
          <w:b/>
          <w:sz w:val="20"/>
          <w:szCs w:val="20"/>
        </w:rPr>
        <w:t>utoría</w:t>
      </w:r>
      <w:r w:rsidR="006E5AC2">
        <w:rPr>
          <w:rFonts w:ascii="Arial" w:hAnsi="Arial" w:cs="Arial"/>
          <w:b/>
          <w:sz w:val="20"/>
          <w:szCs w:val="20"/>
        </w:rPr>
        <w:t xml:space="preserve"> </w:t>
      </w:r>
      <w:r w:rsidR="006E5AC2" w:rsidRPr="00DF046C">
        <w:rPr>
          <w:rFonts w:ascii="Arial" w:hAnsi="Arial" w:cs="Arial"/>
          <w:b/>
          <w:sz w:val="20"/>
          <w:szCs w:val="20"/>
        </w:rPr>
        <w:t>RDSECIT01,D</w:t>
      </w:r>
      <w:r w:rsidR="00A24FF1" w:rsidRPr="00DF046C">
        <w:rPr>
          <w:rFonts w:ascii="Arial" w:hAnsi="Arial" w:cs="Arial"/>
          <w:b/>
          <w:sz w:val="20"/>
          <w:szCs w:val="20"/>
        </w:rPr>
        <w:t xml:space="preserve">. </w:t>
      </w:r>
    </w:p>
    <w:p w14:paraId="7DCCDD53" w14:textId="59F4FA44" w:rsidR="00821324" w:rsidRPr="007C65A3" w:rsidRDefault="00821324" w:rsidP="00821324">
      <w:pPr>
        <w:rPr>
          <w:rFonts w:ascii="Arial Narrow" w:hAnsi="Arial Narrow" w:cs="Arial-BoldItalicMT"/>
          <w:b/>
          <w:bCs/>
          <w:iCs/>
          <w:color w:val="000000"/>
          <w:sz w:val="20"/>
          <w:szCs w:val="20"/>
          <w:lang w:val="es-ES"/>
        </w:rPr>
      </w:pPr>
      <w:r w:rsidRPr="00E3757F">
        <w:rPr>
          <w:noProof/>
          <w:lang w:val="es-ES" w:eastAsia="es-ES"/>
        </w:rPr>
        <w:drawing>
          <wp:inline distT="0" distB="0" distL="0" distR="0" wp14:anchorId="09BF5985" wp14:editId="0CDA0448">
            <wp:extent cx="911518" cy="1419148"/>
            <wp:effectExtent l="0" t="0" r="3175" b="381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5433" cy="1425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                       </w:t>
      </w:r>
    </w:p>
    <w:tbl>
      <w:tblPr>
        <w:tblpPr w:leftFromText="141" w:rightFromText="141" w:vertAnchor="text" w:horzAnchor="margin" w:tblpXSpec="right" w:tblpY="-43"/>
        <w:tblW w:w="91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00"/>
        <w:gridCol w:w="4620"/>
        <w:gridCol w:w="1620"/>
        <w:gridCol w:w="1620"/>
      </w:tblGrid>
      <w:tr w:rsidR="00333EEC" w:rsidRPr="00AE2A76" w14:paraId="41BE30D4" w14:textId="77777777" w:rsidTr="00333EEC">
        <w:trPr>
          <w:trHeight w:val="450"/>
        </w:trPr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404040"/>
            <w:noWrap/>
            <w:vAlign w:val="center"/>
            <w:hideMark/>
          </w:tcPr>
          <w:p w14:paraId="59F50F45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lastRenderedPageBreak/>
              <w:t>CLAVE</w:t>
            </w:r>
          </w:p>
        </w:tc>
        <w:tc>
          <w:tcPr>
            <w:tcW w:w="46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404040"/>
            <w:noWrap/>
            <w:vAlign w:val="center"/>
            <w:hideMark/>
          </w:tcPr>
          <w:p w14:paraId="2957BC2F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DE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404040"/>
            <w:noWrap/>
            <w:vAlign w:val="center"/>
            <w:hideMark/>
          </w:tcPr>
          <w:p w14:paraId="25DB230E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TUTORE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404040"/>
            <w:noWrap/>
            <w:vAlign w:val="center"/>
            <w:hideMark/>
          </w:tcPr>
          <w:p w14:paraId="62DC8A9A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TUTORADOS</w:t>
            </w:r>
          </w:p>
        </w:tc>
      </w:tr>
      <w:tr w:rsidR="00333EEC" w:rsidRPr="00AE2A76" w14:paraId="49B24FB3" w14:textId="77777777" w:rsidTr="00333EEC">
        <w:trPr>
          <w:trHeight w:val="340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640AA9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976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F9C078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CIENCIAS DE LA SALUD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59BBF2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8C1298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AE2A76" w14:paraId="4D74A324" w14:textId="77777777" w:rsidTr="00333EEC">
        <w:trPr>
          <w:trHeight w:val="340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58A850E1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FFFFFF"/>
                <w:sz w:val="16"/>
                <w:szCs w:val="16"/>
                <w:lang w:eastAsia="es-ES"/>
              </w:rPr>
              <w:t>977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4C33B32F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FFFFFF"/>
                <w:sz w:val="16"/>
                <w:szCs w:val="16"/>
                <w:lang w:eastAsia="es-ES"/>
              </w:rPr>
              <w:t>CIENCIAS BÁSICAS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766DFE0B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74B7E261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</w:p>
        </w:tc>
      </w:tr>
      <w:tr w:rsidR="00333EEC" w:rsidRPr="00AE2A76" w14:paraId="67340C5C" w14:textId="77777777" w:rsidTr="00333EEC">
        <w:trPr>
          <w:trHeight w:val="340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A37851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978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4B85E8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CIENCIAS AGROPECUARIAS Y FORESTALES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5CDDE3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B927AD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AE2A76" w14:paraId="3865D701" w14:textId="77777777" w:rsidTr="00333EEC">
        <w:trPr>
          <w:trHeight w:val="340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52CB10A5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FFFFFF"/>
                <w:sz w:val="16"/>
                <w:szCs w:val="16"/>
                <w:lang w:eastAsia="es-ES"/>
              </w:rPr>
              <w:t>979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534A6102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FFFFFF"/>
                <w:sz w:val="16"/>
                <w:szCs w:val="16"/>
                <w:lang w:eastAsia="es-ES"/>
              </w:rPr>
              <w:t>CIENCIAS QUÍMICO-BIOLÓGICAS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6778661C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10F23EF4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</w:p>
        </w:tc>
      </w:tr>
      <w:tr w:rsidR="00333EEC" w:rsidRPr="00AE2A76" w14:paraId="771F0EAF" w14:textId="77777777" w:rsidTr="00333EEC">
        <w:trPr>
          <w:trHeight w:val="340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F61C54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980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A9899F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CIENCIAS SOCIALES Y HUMANIDADES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118110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9116A8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AE2A76" w14:paraId="5920324A" w14:textId="77777777" w:rsidTr="00333EEC">
        <w:trPr>
          <w:trHeight w:val="340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7D833FBD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FFFFFF"/>
                <w:sz w:val="16"/>
                <w:szCs w:val="16"/>
                <w:lang w:eastAsia="es-ES"/>
              </w:rPr>
              <w:t>981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2F3132B8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FFFFFF"/>
                <w:sz w:val="16"/>
                <w:szCs w:val="16"/>
                <w:lang w:eastAsia="es-ES"/>
              </w:rPr>
              <w:t>DECI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0D737678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219480DC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</w:p>
        </w:tc>
      </w:tr>
      <w:tr w:rsidR="00333EEC" w:rsidRPr="00AE2A76" w14:paraId="6A1715E6" w14:textId="77777777" w:rsidTr="00333EEC">
        <w:trPr>
          <w:trHeight w:val="340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62DD4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982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88FBE7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ICA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34973E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9B2CEB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AE2A76" w14:paraId="01712926" w14:textId="77777777" w:rsidTr="00333EEC">
        <w:trPr>
          <w:trHeight w:val="340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12B0134A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FFFFFF"/>
                <w:sz w:val="16"/>
                <w:szCs w:val="16"/>
                <w:lang w:eastAsia="es-ES"/>
              </w:rPr>
              <w:t>983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07E0C598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FFFFFF"/>
                <w:sz w:val="16"/>
                <w:szCs w:val="16"/>
                <w:lang w:eastAsia="es-ES"/>
              </w:rPr>
              <w:t>FMVZ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5509052D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56186896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</w:p>
        </w:tc>
      </w:tr>
      <w:tr w:rsidR="00333EEC" w:rsidRPr="00AE2A76" w14:paraId="4D54DFBB" w14:textId="77777777" w:rsidTr="00333EEC">
        <w:trPr>
          <w:trHeight w:val="340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44446F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984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0247EA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CIENCIAS ECONÓMICO ADMINISTRATIVAS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8DCF79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5D2B59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AE2A76" w14:paraId="3933D310" w14:textId="77777777" w:rsidTr="00333EEC">
        <w:trPr>
          <w:trHeight w:val="340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17E013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FC1C42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TOTAL EDUCACIÓN SUPERIOR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D4E445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46122B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AE2A76" w14:paraId="6286DE3E" w14:textId="77777777" w:rsidTr="00333EEC">
        <w:trPr>
          <w:trHeight w:val="340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1434E5AE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4C5C0805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FFFFFF"/>
                <w:sz w:val="16"/>
                <w:szCs w:val="16"/>
                <w:lang w:eastAsia="es-ES"/>
              </w:rPr>
              <w:t>MEDIA SUPERIOR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01AC906C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16365C"/>
            <w:noWrap/>
            <w:vAlign w:val="center"/>
            <w:hideMark/>
          </w:tcPr>
          <w:p w14:paraId="542D223A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6"/>
                <w:szCs w:val="16"/>
                <w:lang w:eastAsia="es-ES"/>
              </w:rPr>
            </w:pPr>
          </w:p>
        </w:tc>
      </w:tr>
      <w:tr w:rsidR="00333EEC" w:rsidRPr="00AE2A76" w14:paraId="19526A37" w14:textId="77777777" w:rsidTr="00333EEC">
        <w:trPr>
          <w:trHeight w:val="320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B08D2D4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lang w:eastAsia="es-ES"/>
              </w:rPr>
            </w:pPr>
          </w:p>
        </w:tc>
        <w:tc>
          <w:tcPr>
            <w:tcW w:w="4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CF4D8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lang w:eastAsia="es-ES"/>
              </w:rPr>
            </w:pPr>
            <w:r w:rsidRPr="00AE2A76">
              <w:rPr>
                <w:rFonts w:ascii="Arial Unicode MS" w:eastAsia="Arial Unicode MS" w:hAnsi="Arial Unicode MS" w:cs="Arial Unicode MS" w:hint="eastAsia"/>
                <w:color w:val="000000"/>
                <w:lang w:eastAsia="es-ES"/>
              </w:rPr>
              <w:t>TOTAL UJED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9D69D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lang w:eastAsia="es-ES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CB1E33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lang w:eastAsia="es-ES"/>
              </w:rPr>
            </w:pPr>
          </w:p>
        </w:tc>
      </w:tr>
      <w:tr w:rsidR="00333EEC" w:rsidRPr="00AE2A76" w14:paraId="75644ABA" w14:textId="77777777" w:rsidTr="00333EEC">
        <w:trPr>
          <w:trHeight w:val="320"/>
        </w:trPr>
        <w:tc>
          <w:tcPr>
            <w:tcW w:w="13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9C171BD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lang w:eastAsia="es-ES"/>
              </w:rPr>
            </w:pPr>
          </w:p>
        </w:tc>
        <w:tc>
          <w:tcPr>
            <w:tcW w:w="46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D350426" w14:textId="77777777" w:rsidR="00333EEC" w:rsidRPr="00AE2A76" w:rsidRDefault="00333EEC" w:rsidP="00333EEC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lang w:eastAsia="es-ES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5ED1140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lang w:eastAsia="es-ES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2BBB03A" w14:textId="77777777" w:rsidR="00333EEC" w:rsidRPr="00AE2A76" w:rsidRDefault="00333EEC" w:rsidP="00333EEC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lang w:eastAsia="es-ES"/>
              </w:rPr>
            </w:pPr>
          </w:p>
        </w:tc>
      </w:tr>
    </w:tbl>
    <w:p w14:paraId="16D5A9EB" w14:textId="77777777" w:rsidR="00333EEC" w:rsidRPr="007C65A3" w:rsidRDefault="00333EEC" w:rsidP="00333EEC">
      <w:pPr>
        <w:rPr>
          <w:rFonts w:ascii="Arial Narrow" w:hAnsi="Arial Narrow" w:cs="Arial-BoldItalicMT"/>
          <w:b/>
          <w:bCs/>
          <w:iCs/>
          <w:color w:val="000000"/>
          <w:sz w:val="20"/>
          <w:szCs w:val="20"/>
          <w:lang w:val="es-ES"/>
        </w:rPr>
      </w:pPr>
    </w:p>
    <w:p w14:paraId="1DE45D30" w14:textId="77777777" w:rsidR="00333EEC" w:rsidRDefault="00333EEC" w:rsidP="00333EEC">
      <w:pPr>
        <w:widowControl w:val="0"/>
        <w:autoSpaceDE w:val="0"/>
        <w:autoSpaceDN w:val="0"/>
        <w:adjustRightInd w:val="0"/>
        <w:spacing w:after="0"/>
        <w:rPr>
          <w:rFonts w:ascii="Arial Narrow" w:hAnsi="Arial Narrow" w:cs="Arial-BoldItalicMT"/>
          <w:b/>
          <w:bCs/>
          <w:iCs/>
          <w:color w:val="000000"/>
          <w:sz w:val="20"/>
          <w:szCs w:val="20"/>
          <w:lang w:val="es-ES"/>
        </w:rPr>
      </w:pPr>
    </w:p>
    <w:p w14:paraId="2393C17A" w14:textId="77777777" w:rsidR="00333EEC" w:rsidRDefault="00333EEC" w:rsidP="00333EEC">
      <w:pPr>
        <w:widowControl w:val="0"/>
        <w:autoSpaceDE w:val="0"/>
        <w:autoSpaceDN w:val="0"/>
        <w:adjustRightInd w:val="0"/>
        <w:spacing w:after="0"/>
        <w:rPr>
          <w:rFonts w:ascii="Arial Narrow" w:hAnsi="Arial Narrow" w:cs="Arial-BoldItalicMT"/>
          <w:b/>
          <w:bCs/>
          <w:iCs/>
          <w:color w:val="000000"/>
          <w:sz w:val="20"/>
          <w:szCs w:val="20"/>
          <w:lang w:val="es-ES"/>
        </w:rPr>
      </w:pPr>
    </w:p>
    <w:p w14:paraId="7672321E" w14:textId="77777777" w:rsidR="00333EEC" w:rsidRDefault="00333EEC" w:rsidP="00333EEC">
      <w:pPr>
        <w:widowControl w:val="0"/>
        <w:autoSpaceDE w:val="0"/>
        <w:autoSpaceDN w:val="0"/>
        <w:adjustRightInd w:val="0"/>
        <w:spacing w:after="0"/>
        <w:rPr>
          <w:rFonts w:ascii="Arial Narrow" w:hAnsi="Arial Narrow" w:cs="Arial-BoldItalicMT"/>
          <w:b/>
          <w:bCs/>
          <w:iCs/>
          <w:color w:val="000000"/>
          <w:sz w:val="20"/>
          <w:szCs w:val="20"/>
          <w:lang w:val="es-ES"/>
        </w:rPr>
      </w:pPr>
    </w:p>
    <w:p w14:paraId="15F9B012" w14:textId="77777777" w:rsidR="00333EEC" w:rsidRDefault="00333EEC" w:rsidP="00333EEC">
      <w:pPr>
        <w:widowControl w:val="0"/>
        <w:autoSpaceDE w:val="0"/>
        <w:autoSpaceDN w:val="0"/>
        <w:adjustRightInd w:val="0"/>
        <w:spacing w:after="0"/>
        <w:rPr>
          <w:rFonts w:ascii="Arial Narrow" w:hAnsi="Arial Narrow" w:cs="Arial-BoldItalicMT"/>
          <w:b/>
          <w:bCs/>
          <w:iCs/>
          <w:color w:val="000000"/>
          <w:sz w:val="20"/>
          <w:szCs w:val="20"/>
          <w:lang w:val="es-ES"/>
        </w:rPr>
      </w:pPr>
    </w:p>
    <w:p w14:paraId="26E47017" w14:textId="77777777" w:rsidR="00333EEC" w:rsidRDefault="00333EEC" w:rsidP="00333EEC">
      <w:pPr>
        <w:widowControl w:val="0"/>
        <w:autoSpaceDE w:val="0"/>
        <w:autoSpaceDN w:val="0"/>
        <w:adjustRightInd w:val="0"/>
        <w:spacing w:after="0"/>
        <w:rPr>
          <w:rFonts w:ascii="Arial Narrow" w:hAnsi="Arial Narrow" w:cs="Arial-BoldItalicMT"/>
          <w:b/>
          <w:bCs/>
          <w:iCs/>
          <w:color w:val="000000"/>
          <w:sz w:val="20"/>
          <w:szCs w:val="20"/>
          <w:lang w:val="es-ES"/>
        </w:rPr>
      </w:pPr>
    </w:p>
    <w:p w14:paraId="24ACFC1F" w14:textId="77777777" w:rsidR="00333EEC" w:rsidRDefault="00333EEC" w:rsidP="00333EEC">
      <w:pPr>
        <w:widowControl w:val="0"/>
        <w:autoSpaceDE w:val="0"/>
        <w:autoSpaceDN w:val="0"/>
        <w:adjustRightInd w:val="0"/>
        <w:spacing w:after="0"/>
        <w:rPr>
          <w:rFonts w:ascii="Arial Narrow" w:hAnsi="Arial Narrow" w:cs="Arial-BoldItalicMT"/>
          <w:b/>
          <w:bCs/>
          <w:iCs/>
          <w:color w:val="000000"/>
          <w:sz w:val="20"/>
          <w:szCs w:val="20"/>
          <w:lang w:val="es-ES"/>
        </w:rPr>
      </w:pPr>
    </w:p>
    <w:p w14:paraId="1B50FBF8" w14:textId="77777777" w:rsidR="00333EEC" w:rsidRDefault="00333EEC" w:rsidP="00333EEC">
      <w:pPr>
        <w:widowControl w:val="0"/>
        <w:autoSpaceDE w:val="0"/>
        <w:autoSpaceDN w:val="0"/>
        <w:adjustRightInd w:val="0"/>
        <w:spacing w:after="0"/>
        <w:rPr>
          <w:rFonts w:ascii="Arial Narrow" w:hAnsi="Arial Narrow" w:cs="Arial-BoldItalicMT"/>
          <w:b/>
          <w:bCs/>
          <w:iCs/>
          <w:color w:val="000000"/>
          <w:sz w:val="20"/>
          <w:szCs w:val="20"/>
          <w:lang w:val="es-ES"/>
        </w:rPr>
      </w:pPr>
    </w:p>
    <w:p w14:paraId="0CDF103F" w14:textId="77777777" w:rsidR="00333EEC" w:rsidRPr="00B74A68" w:rsidRDefault="00333EEC" w:rsidP="00333EEC">
      <w:pPr>
        <w:widowControl w:val="0"/>
        <w:autoSpaceDE w:val="0"/>
        <w:autoSpaceDN w:val="0"/>
        <w:adjustRightInd w:val="0"/>
        <w:spacing w:after="0"/>
        <w:rPr>
          <w:rFonts w:ascii="Arial Narrow" w:hAnsi="Arial Narrow" w:cs="Arial-BoldItalicMT"/>
          <w:b/>
          <w:bCs/>
          <w:iCs/>
          <w:color w:val="000000"/>
          <w:sz w:val="20"/>
          <w:szCs w:val="20"/>
          <w:lang w:val="es-ES"/>
        </w:rPr>
      </w:pPr>
    </w:p>
    <w:p w14:paraId="13F5BC49" w14:textId="77777777" w:rsidR="00333EEC" w:rsidRDefault="00333EEC" w:rsidP="00333EEC">
      <w:pPr>
        <w:rPr>
          <w:rFonts w:ascii="Arial-BoldItalicMT" w:hAnsi="Arial-BoldItalicMT" w:cs="Arial-BoldItalicMT"/>
          <w:color w:val="FFFFFF"/>
          <w:sz w:val="18"/>
          <w:szCs w:val="18"/>
          <w:lang w:val="es-ES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06"/>
        <w:gridCol w:w="4671"/>
        <w:gridCol w:w="935"/>
        <w:gridCol w:w="305"/>
        <w:gridCol w:w="286"/>
        <w:gridCol w:w="796"/>
        <w:gridCol w:w="305"/>
        <w:gridCol w:w="286"/>
        <w:gridCol w:w="1248"/>
      </w:tblGrid>
      <w:tr w:rsidR="00333EEC" w:rsidRPr="009F1B40" w14:paraId="34A59CE4" w14:textId="77777777" w:rsidTr="0085361A">
        <w:trPr>
          <w:trHeight w:val="450"/>
        </w:trPr>
        <w:tc>
          <w:tcPr>
            <w:tcW w:w="280" w:type="pct"/>
            <w:vMerge w:val="restart"/>
            <w:shd w:val="clear" w:color="000000" w:fill="404040"/>
            <w:noWrap/>
            <w:vAlign w:val="center"/>
            <w:hideMark/>
          </w:tcPr>
          <w:p w14:paraId="5544F53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CLAVE</w:t>
            </w:r>
          </w:p>
        </w:tc>
        <w:tc>
          <w:tcPr>
            <w:tcW w:w="1588" w:type="pct"/>
            <w:vMerge w:val="restart"/>
            <w:shd w:val="clear" w:color="000000" w:fill="404040"/>
            <w:noWrap/>
            <w:vAlign w:val="center"/>
            <w:hideMark/>
          </w:tcPr>
          <w:p w14:paraId="51811DC2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UNIDAD ACADÉMICA</w:t>
            </w:r>
          </w:p>
        </w:tc>
        <w:tc>
          <w:tcPr>
            <w:tcW w:w="1414" w:type="pct"/>
            <w:gridSpan w:val="3"/>
            <w:shd w:val="clear" w:color="000000" w:fill="404040"/>
            <w:noWrap/>
            <w:vAlign w:val="center"/>
            <w:hideMark/>
          </w:tcPr>
          <w:p w14:paraId="615F6F8B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TUTORES</w:t>
            </w:r>
          </w:p>
        </w:tc>
        <w:tc>
          <w:tcPr>
            <w:tcW w:w="1718" w:type="pct"/>
            <w:gridSpan w:val="4"/>
            <w:shd w:val="clear" w:color="000000" w:fill="404040"/>
            <w:noWrap/>
            <w:vAlign w:val="center"/>
            <w:hideMark/>
          </w:tcPr>
          <w:p w14:paraId="2547200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TUTORADOS</w:t>
            </w:r>
          </w:p>
        </w:tc>
      </w:tr>
      <w:tr w:rsidR="00333EEC" w:rsidRPr="009F1B40" w14:paraId="1F7D8304" w14:textId="77777777" w:rsidTr="0085361A">
        <w:trPr>
          <w:trHeight w:val="450"/>
        </w:trPr>
        <w:tc>
          <w:tcPr>
            <w:tcW w:w="280" w:type="pct"/>
            <w:vMerge/>
            <w:vAlign w:val="center"/>
            <w:hideMark/>
          </w:tcPr>
          <w:p w14:paraId="5080AE92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</w:p>
        </w:tc>
        <w:tc>
          <w:tcPr>
            <w:tcW w:w="1588" w:type="pct"/>
            <w:vMerge/>
            <w:vAlign w:val="center"/>
            <w:hideMark/>
          </w:tcPr>
          <w:p w14:paraId="73B5E569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</w:p>
        </w:tc>
        <w:tc>
          <w:tcPr>
            <w:tcW w:w="880" w:type="pct"/>
            <w:shd w:val="clear" w:color="000000" w:fill="404040"/>
            <w:noWrap/>
            <w:vAlign w:val="center"/>
            <w:hideMark/>
          </w:tcPr>
          <w:p w14:paraId="242EED33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TOTAL</w:t>
            </w:r>
          </w:p>
        </w:tc>
        <w:tc>
          <w:tcPr>
            <w:tcW w:w="267" w:type="pct"/>
            <w:shd w:val="clear" w:color="000000" w:fill="404040"/>
            <w:noWrap/>
            <w:vAlign w:val="center"/>
            <w:hideMark/>
          </w:tcPr>
          <w:p w14:paraId="374E815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M</w:t>
            </w:r>
          </w:p>
        </w:tc>
        <w:tc>
          <w:tcPr>
            <w:tcW w:w="267" w:type="pct"/>
            <w:shd w:val="clear" w:color="000000" w:fill="404040"/>
            <w:noWrap/>
            <w:vAlign w:val="center"/>
            <w:hideMark/>
          </w:tcPr>
          <w:p w14:paraId="59C4A8D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H</w:t>
            </w:r>
          </w:p>
        </w:tc>
        <w:tc>
          <w:tcPr>
            <w:tcW w:w="470" w:type="pct"/>
            <w:shd w:val="clear" w:color="000000" w:fill="404040"/>
            <w:noWrap/>
            <w:vAlign w:val="center"/>
            <w:hideMark/>
          </w:tcPr>
          <w:p w14:paraId="688E2FD2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TOTAL</w:t>
            </w:r>
          </w:p>
        </w:tc>
        <w:tc>
          <w:tcPr>
            <w:tcW w:w="265" w:type="pct"/>
            <w:shd w:val="clear" w:color="000000" w:fill="404040"/>
            <w:noWrap/>
            <w:vAlign w:val="center"/>
            <w:hideMark/>
          </w:tcPr>
          <w:p w14:paraId="31CD84D3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M</w:t>
            </w:r>
          </w:p>
        </w:tc>
        <w:tc>
          <w:tcPr>
            <w:tcW w:w="204" w:type="pct"/>
            <w:shd w:val="clear" w:color="000000" w:fill="404040"/>
            <w:noWrap/>
            <w:vAlign w:val="center"/>
            <w:hideMark/>
          </w:tcPr>
          <w:p w14:paraId="346D5DF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H</w:t>
            </w:r>
          </w:p>
        </w:tc>
        <w:tc>
          <w:tcPr>
            <w:tcW w:w="779" w:type="pct"/>
            <w:shd w:val="clear" w:color="000000" w:fill="404040"/>
            <w:noWrap/>
            <w:vAlign w:val="center"/>
            <w:hideMark/>
          </w:tcPr>
          <w:p w14:paraId="62BA488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EVALUARON</w:t>
            </w:r>
          </w:p>
        </w:tc>
      </w:tr>
      <w:tr w:rsidR="00333EEC" w:rsidRPr="009F1B40" w14:paraId="0D2D5DFC" w14:textId="77777777" w:rsidTr="0085361A">
        <w:trPr>
          <w:trHeight w:val="330"/>
        </w:trPr>
        <w:tc>
          <w:tcPr>
            <w:tcW w:w="5000" w:type="pct"/>
            <w:gridSpan w:val="9"/>
            <w:shd w:val="clear" w:color="000000" w:fill="16365C"/>
            <w:noWrap/>
            <w:vAlign w:val="center"/>
            <w:hideMark/>
          </w:tcPr>
          <w:p w14:paraId="2D1802B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76 - CIENCIAS DE LA SALUD</w:t>
            </w:r>
          </w:p>
        </w:tc>
      </w:tr>
      <w:tr w:rsidR="00333EEC" w:rsidRPr="009F1B40" w14:paraId="7B351F0D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207B39C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05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32656296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MEDICINA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7683EAA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3DCE2AE3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29502A0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0369D133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0D8B45E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3305877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762B6E5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031D74F9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3FF523F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30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3A70B5E2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CIENCIAS DE LA SALUD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10FE7712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0D2AAA76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38DA17D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21D10B3D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6BA8FA39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4C945F7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731EE3F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030A28E8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1C1D24F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5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251ED2AC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ENFERMERIA Y OBSTETRICIA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2A84E5E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4774AB7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61E2677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45A92B42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05ED5EB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7E566C5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5488113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159B16E0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37CFF44B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52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3FDBBAF0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PSICOLOGIA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6B9F63E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5CC953A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329B6F3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100624EA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56C2E49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0DC989C5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07B71486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1B33F720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79C939B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54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37B7C6A5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ESCUELA DE EDUCACION FISICA Y DEPORTE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204C856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32A5A11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1722F5A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33370E3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622A1CB0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049B86AD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5D8A3C3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61A5BF91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339C398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55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0B56CA28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ODONTOLOGIA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1B960E2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66AA2C7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297978F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3422BFD3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3425D38D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2A319028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4A74106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06A2A65F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2EB3057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24E4FC93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80" w:type="pct"/>
            <w:shd w:val="clear" w:color="000000" w:fill="BFBFBF"/>
            <w:noWrap/>
            <w:vAlign w:val="center"/>
            <w:hideMark/>
          </w:tcPr>
          <w:p w14:paraId="7FBA472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284976E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2562F84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BFBFBF"/>
            <w:noWrap/>
            <w:vAlign w:val="center"/>
            <w:hideMark/>
          </w:tcPr>
          <w:p w14:paraId="60DA668C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BFBFBF"/>
            <w:noWrap/>
            <w:vAlign w:val="center"/>
            <w:hideMark/>
          </w:tcPr>
          <w:p w14:paraId="359CE4A6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BFBFBF"/>
            <w:noWrap/>
            <w:vAlign w:val="center"/>
            <w:hideMark/>
          </w:tcPr>
          <w:p w14:paraId="5EFC7B56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BFBFBF"/>
            <w:noWrap/>
            <w:vAlign w:val="bottom"/>
            <w:hideMark/>
          </w:tcPr>
          <w:p w14:paraId="1714739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1922144A" w14:textId="77777777" w:rsidTr="0085361A">
        <w:trPr>
          <w:trHeight w:val="330"/>
        </w:trPr>
        <w:tc>
          <w:tcPr>
            <w:tcW w:w="5000" w:type="pct"/>
            <w:gridSpan w:val="9"/>
            <w:shd w:val="clear" w:color="000000" w:fill="16365C"/>
            <w:noWrap/>
            <w:vAlign w:val="center"/>
            <w:hideMark/>
          </w:tcPr>
          <w:p w14:paraId="28D5476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lastRenderedPageBreak/>
              <w:t>977 - CIENCIAS BÁSICAS</w:t>
            </w:r>
          </w:p>
        </w:tc>
      </w:tr>
      <w:tr w:rsidR="00333EEC" w:rsidRPr="009F1B40" w14:paraId="7144AFC8" w14:textId="77777777" w:rsidTr="0085361A">
        <w:trPr>
          <w:trHeight w:val="330"/>
        </w:trPr>
        <w:tc>
          <w:tcPr>
            <w:tcW w:w="280" w:type="pct"/>
            <w:shd w:val="clear" w:color="000000" w:fill="16365C"/>
            <w:noWrap/>
            <w:vAlign w:val="center"/>
            <w:hideMark/>
          </w:tcPr>
          <w:p w14:paraId="4B711FB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588" w:type="pct"/>
            <w:shd w:val="clear" w:color="000000" w:fill="16365C"/>
            <w:noWrap/>
            <w:vAlign w:val="center"/>
            <w:hideMark/>
          </w:tcPr>
          <w:p w14:paraId="4DDB9317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FACULTAD DE CIENCAS EXACTAS</w:t>
            </w:r>
          </w:p>
        </w:tc>
        <w:tc>
          <w:tcPr>
            <w:tcW w:w="880" w:type="pct"/>
            <w:shd w:val="clear" w:color="000000" w:fill="16365C"/>
            <w:noWrap/>
            <w:vAlign w:val="center"/>
            <w:hideMark/>
          </w:tcPr>
          <w:p w14:paraId="7BA6B5B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16365C"/>
            <w:noWrap/>
            <w:vAlign w:val="center"/>
            <w:hideMark/>
          </w:tcPr>
          <w:p w14:paraId="4597127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16365C"/>
            <w:noWrap/>
            <w:vAlign w:val="center"/>
            <w:hideMark/>
          </w:tcPr>
          <w:p w14:paraId="4FAB396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16365C"/>
            <w:noWrap/>
            <w:vAlign w:val="center"/>
            <w:hideMark/>
          </w:tcPr>
          <w:p w14:paraId="76C67278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16365C"/>
            <w:noWrap/>
            <w:vAlign w:val="center"/>
            <w:hideMark/>
          </w:tcPr>
          <w:p w14:paraId="36225311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16365C"/>
            <w:noWrap/>
            <w:vAlign w:val="center"/>
            <w:hideMark/>
          </w:tcPr>
          <w:p w14:paraId="5DD97530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16365C"/>
            <w:noWrap/>
            <w:vAlign w:val="center"/>
            <w:hideMark/>
          </w:tcPr>
          <w:p w14:paraId="7A718D3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</w:tr>
      <w:tr w:rsidR="00333EEC" w:rsidRPr="009F1B40" w14:paraId="186FAEF0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73187C45" w14:textId="77777777" w:rsidR="00333EEC" w:rsidRPr="00E25AC9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78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0D646392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CIENCIAS BIOLOGICAS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5F4C9F4B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1987F67C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1007BEA7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1429CAB6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22526AE1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4EDB0D82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44A210E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27C6A0DE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0F96DD12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174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29ABB1A4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FACULTAD DE CIENCIAS EXACTAS</w:t>
            </w:r>
          </w:p>
        </w:tc>
        <w:tc>
          <w:tcPr>
            <w:tcW w:w="880" w:type="pct"/>
            <w:shd w:val="clear" w:color="000000" w:fill="BFBFBF"/>
            <w:noWrap/>
            <w:vAlign w:val="center"/>
            <w:hideMark/>
          </w:tcPr>
          <w:p w14:paraId="3ACA999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09736531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2AFDBDC7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BFBFBF"/>
            <w:noWrap/>
            <w:vAlign w:val="center"/>
            <w:hideMark/>
          </w:tcPr>
          <w:p w14:paraId="63663EE0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BFBFBF"/>
            <w:noWrap/>
            <w:vAlign w:val="center"/>
            <w:hideMark/>
          </w:tcPr>
          <w:p w14:paraId="6487116E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BFBFBF"/>
            <w:noWrap/>
            <w:vAlign w:val="center"/>
            <w:hideMark/>
          </w:tcPr>
          <w:p w14:paraId="2CB4A50B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BFBFBF"/>
            <w:noWrap/>
            <w:vAlign w:val="bottom"/>
            <w:hideMark/>
          </w:tcPr>
          <w:p w14:paraId="292C690B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77029B48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</w:tcPr>
          <w:p w14:paraId="0A161E46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588" w:type="pct"/>
            <w:shd w:val="clear" w:color="auto" w:fill="auto"/>
            <w:noWrap/>
            <w:vAlign w:val="center"/>
          </w:tcPr>
          <w:p w14:paraId="0D940AB2" w14:textId="77777777" w:rsidR="00333EEC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80" w:type="pct"/>
            <w:shd w:val="clear" w:color="000000" w:fill="BFBFBF"/>
            <w:noWrap/>
            <w:vAlign w:val="center"/>
          </w:tcPr>
          <w:p w14:paraId="036B090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</w:tcPr>
          <w:p w14:paraId="3C4664DA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</w:tcPr>
          <w:p w14:paraId="7397DD14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BFBFBF"/>
            <w:noWrap/>
            <w:vAlign w:val="center"/>
          </w:tcPr>
          <w:p w14:paraId="240938F6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BFBFBF"/>
            <w:noWrap/>
            <w:vAlign w:val="center"/>
          </w:tcPr>
          <w:p w14:paraId="10DAF00A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BFBFBF"/>
            <w:noWrap/>
            <w:vAlign w:val="center"/>
          </w:tcPr>
          <w:p w14:paraId="3A376BBA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BFBFBF"/>
            <w:noWrap/>
            <w:vAlign w:val="bottom"/>
          </w:tcPr>
          <w:p w14:paraId="7B2C8BF8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7C2D3C10" w14:textId="77777777" w:rsidTr="0085361A">
        <w:trPr>
          <w:trHeight w:val="330"/>
        </w:trPr>
        <w:tc>
          <w:tcPr>
            <w:tcW w:w="5000" w:type="pct"/>
            <w:gridSpan w:val="9"/>
            <w:shd w:val="clear" w:color="000000" w:fill="16365C"/>
            <w:noWrap/>
            <w:vAlign w:val="center"/>
            <w:hideMark/>
          </w:tcPr>
          <w:p w14:paraId="3A0C127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78 - CIENCIAS AGROPECUARIAS Y FORESTALES</w:t>
            </w:r>
          </w:p>
        </w:tc>
      </w:tr>
      <w:tr w:rsidR="00333EEC" w:rsidRPr="009F1B40" w14:paraId="2C48872B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6E66340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35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61E731C8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AGRICULTURA Y ZOOTECNIA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7D6DB0E0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74277ECD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2A388160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54C7FFF0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17B27FA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35D78E2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2975EE6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172D5785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75763F9B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65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547305FC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CIENCIAS FORESTALES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5BB964F2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72626DEE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45203161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7F13420E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20DA21E7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6B53567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7729BC6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6D6118BA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4183414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636C81A8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80" w:type="pct"/>
            <w:shd w:val="clear" w:color="000000" w:fill="BFBFBF"/>
            <w:noWrap/>
            <w:vAlign w:val="center"/>
            <w:hideMark/>
          </w:tcPr>
          <w:p w14:paraId="54B6F8B3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0A6FCFBC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7E81179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BFBFBF"/>
            <w:noWrap/>
            <w:vAlign w:val="center"/>
            <w:hideMark/>
          </w:tcPr>
          <w:p w14:paraId="3971FF53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BFBFBF"/>
            <w:noWrap/>
            <w:vAlign w:val="center"/>
            <w:hideMark/>
          </w:tcPr>
          <w:p w14:paraId="655CF17C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BFBFBF"/>
            <w:noWrap/>
            <w:vAlign w:val="center"/>
            <w:hideMark/>
          </w:tcPr>
          <w:p w14:paraId="39A9163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BFBFBF"/>
            <w:noWrap/>
            <w:vAlign w:val="bottom"/>
            <w:hideMark/>
          </w:tcPr>
          <w:p w14:paraId="26C4F7BF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7D09929C" w14:textId="77777777" w:rsidTr="0085361A">
        <w:trPr>
          <w:trHeight w:val="443"/>
        </w:trPr>
        <w:tc>
          <w:tcPr>
            <w:tcW w:w="5000" w:type="pct"/>
            <w:gridSpan w:val="9"/>
            <w:shd w:val="clear" w:color="000000" w:fill="16365C"/>
            <w:noWrap/>
            <w:vAlign w:val="center"/>
            <w:hideMark/>
          </w:tcPr>
          <w:p w14:paraId="40FE763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79 - CIENCIAS QUÍMICO BIOLÓGICAS</w:t>
            </w:r>
          </w:p>
        </w:tc>
      </w:tr>
      <w:tr w:rsidR="00333EEC" w:rsidRPr="009F1B40" w14:paraId="7BC51E2B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734A763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0AA4F1AC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CIENCIAS QUIMICAS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74D80C0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1F53543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5AD3C2B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08E29BF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7885006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216D74CB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7F264F82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2B3294DF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54233FD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70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675534C8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CIENCIAS QUIMICAS DGO.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4AD6CB66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2D45F3B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6FA4011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01CA6CA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4DB71D6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04EFF75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04F0F6A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16150E20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4E85F7B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047C227D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80" w:type="pct"/>
            <w:shd w:val="clear" w:color="000000" w:fill="BFBFBF"/>
            <w:noWrap/>
            <w:vAlign w:val="center"/>
            <w:hideMark/>
          </w:tcPr>
          <w:p w14:paraId="2943B91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261FF96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33B0972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BFBFBF"/>
            <w:noWrap/>
            <w:vAlign w:val="center"/>
            <w:hideMark/>
          </w:tcPr>
          <w:p w14:paraId="18A4654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BFBFBF"/>
            <w:noWrap/>
            <w:vAlign w:val="center"/>
            <w:hideMark/>
          </w:tcPr>
          <w:p w14:paraId="75CD222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BFBFBF"/>
            <w:noWrap/>
            <w:vAlign w:val="center"/>
            <w:hideMark/>
          </w:tcPr>
          <w:p w14:paraId="59A47DE6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BFBFBF"/>
            <w:noWrap/>
            <w:vAlign w:val="bottom"/>
            <w:hideMark/>
          </w:tcPr>
          <w:p w14:paraId="167EB5E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5FA1FB68" w14:textId="77777777" w:rsidTr="0085361A">
        <w:trPr>
          <w:trHeight w:val="330"/>
        </w:trPr>
        <w:tc>
          <w:tcPr>
            <w:tcW w:w="5000" w:type="pct"/>
            <w:gridSpan w:val="9"/>
            <w:shd w:val="clear" w:color="000000" w:fill="16365C"/>
            <w:noWrap/>
            <w:vAlign w:val="center"/>
            <w:hideMark/>
          </w:tcPr>
          <w:p w14:paraId="40CBA5B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80 - CIENCIAS SOCIALES Y HUMANIDADES</w:t>
            </w:r>
          </w:p>
        </w:tc>
      </w:tr>
      <w:tr w:rsidR="00333EEC" w:rsidRPr="009F1B40" w14:paraId="4FDEB28B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6436A403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10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1F3F0220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DERECHO Y CIENCIAS POLÍTICAS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4F4142D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15AE1B4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535A5A13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4C3E637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107AC0E6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5046E3E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4AA24FD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25E31DF1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2D744F7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50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621A7C2C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TRABAJO SOCIAL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2D1A974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702B2D5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4377C15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64420DB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5515D64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41CAAB6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171F4692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47EBDF3A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1500644B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345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4B145E7F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ESCUELA DE LENGUAS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677A1264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5120618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6249E0F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47483FAB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39BF581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7CA3437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1E5F4522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5C8AE8B9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3EDF7E8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1F06AFD5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80" w:type="pct"/>
            <w:shd w:val="clear" w:color="000000" w:fill="BFBFBF"/>
            <w:noWrap/>
            <w:vAlign w:val="center"/>
            <w:hideMark/>
          </w:tcPr>
          <w:p w14:paraId="5E94323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7657CF9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21C3724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BFBFBF"/>
            <w:noWrap/>
            <w:vAlign w:val="center"/>
            <w:hideMark/>
          </w:tcPr>
          <w:p w14:paraId="6203DE0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BFBFBF"/>
            <w:noWrap/>
            <w:vAlign w:val="center"/>
            <w:hideMark/>
          </w:tcPr>
          <w:p w14:paraId="496A141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BFBFBF"/>
            <w:noWrap/>
            <w:vAlign w:val="center"/>
            <w:hideMark/>
          </w:tcPr>
          <w:p w14:paraId="0591131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BFBFBF"/>
            <w:noWrap/>
            <w:vAlign w:val="bottom"/>
            <w:hideMark/>
          </w:tcPr>
          <w:p w14:paraId="299537D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4F32334B" w14:textId="77777777" w:rsidTr="0085361A">
        <w:trPr>
          <w:trHeight w:val="330"/>
        </w:trPr>
        <w:tc>
          <w:tcPr>
            <w:tcW w:w="5000" w:type="pct"/>
            <w:gridSpan w:val="9"/>
            <w:shd w:val="clear" w:color="000000" w:fill="16365C"/>
            <w:noWrap/>
            <w:vAlign w:val="center"/>
            <w:hideMark/>
          </w:tcPr>
          <w:p w14:paraId="580EE9F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81- DECI</w:t>
            </w:r>
          </w:p>
        </w:tc>
      </w:tr>
      <w:tr w:rsidR="00333EEC" w:rsidRPr="009F1B40" w14:paraId="13A7EF23" w14:textId="77777777" w:rsidTr="0085361A">
        <w:trPr>
          <w:trHeight w:val="330"/>
        </w:trPr>
        <w:tc>
          <w:tcPr>
            <w:tcW w:w="280" w:type="pct"/>
            <w:shd w:val="clear" w:color="000000" w:fill="16365C"/>
            <w:noWrap/>
            <w:vAlign w:val="center"/>
            <w:hideMark/>
          </w:tcPr>
          <w:p w14:paraId="53E6B58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588" w:type="pct"/>
            <w:shd w:val="clear" w:color="000000" w:fill="16365C"/>
            <w:noWrap/>
            <w:vAlign w:val="center"/>
            <w:hideMark/>
          </w:tcPr>
          <w:p w14:paraId="54CF3B2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ESCUELA DE PINTURA ESCULTURA Y ARTESANÍAS</w:t>
            </w:r>
          </w:p>
        </w:tc>
        <w:tc>
          <w:tcPr>
            <w:tcW w:w="880" w:type="pct"/>
            <w:shd w:val="clear" w:color="000000" w:fill="16365C"/>
            <w:noWrap/>
            <w:vAlign w:val="center"/>
            <w:hideMark/>
          </w:tcPr>
          <w:p w14:paraId="2D1E61E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16365C"/>
            <w:noWrap/>
            <w:vAlign w:val="center"/>
            <w:hideMark/>
          </w:tcPr>
          <w:p w14:paraId="019F918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16365C"/>
            <w:noWrap/>
            <w:vAlign w:val="center"/>
            <w:hideMark/>
          </w:tcPr>
          <w:p w14:paraId="619D8B2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16365C"/>
            <w:noWrap/>
            <w:vAlign w:val="center"/>
            <w:hideMark/>
          </w:tcPr>
          <w:p w14:paraId="73F04516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16365C"/>
            <w:noWrap/>
            <w:vAlign w:val="center"/>
            <w:hideMark/>
          </w:tcPr>
          <w:p w14:paraId="6397543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16365C"/>
            <w:noWrap/>
            <w:vAlign w:val="center"/>
            <w:hideMark/>
          </w:tcPr>
          <w:p w14:paraId="3F86286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16365C"/>
            <w:noWrap/>
            <w:vAlign w:val="center"/>
            <w:hideMark/>
          </w:tcPr>
          <w:p w14:paraId="18C9E02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</w:tr>
      <w:tr w:rsidR="00333EEC" w:rsidRPr="009F1B40" w14:paraId="19C7C8FD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2C8DDE7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60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599B6EE3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ESCUELA SUPERIOR DE MUSICA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3AF9F28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21D8F1E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1AC4860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005792D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3AA90E1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028E1C8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20E8B07F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625838A6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20765C0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194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77B4D194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ESCUELA DE PINTURA ESCULTURA Y ARTESANÍAS</w:t>
            </w:r>
          </w:p>
        </w:tc>
        <w:tc>
          <w:tcPr>
            <w:tcW w:w="880" w:type="pct"/>
            <w:shd w:val="clear" w:color="000000" w:fill="BFBFBF"/>
            <w:noWrap/>
            <w:vAlign w:val="center"/>
            <w:hideMark/>
          </w:tcPr>
          <w:p w14:paraId="6ED9099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17518BD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2E6EBAE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BFBFBF"/>
            <w:noWrap/>
            <w:vAlign w:val="center"/>
            <w:hideMark/>
          </w:tcPr>
          <w:p w14:paraId="69051D2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BFBFBF"/>
            <w:noWrap/>
            <w:vAlign w:val="center"/>
            <w:hideMark/>
          </w:tcPr>
          <w:p w14:paraId="043CA7A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BFBFBF"/>
            <w:noWrap/>
            <w:vAlign w:val="center"/>
            <w:hideMark/>
          </w:tcPr>
          <w:p w14:paraId="25F891E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BFBFBF"/>
            <w:noWrap/>
            <w:vAlign w:val="bottom"/>
            <w:hideMark/>
          </w:tcPr>
          <w:p w14:paraId="4C0120E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538FD11A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</w:tcPr>
          <w:p w14:paraId="6D82265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588" w:type="pct"/>
            <w:shd w:val="clear" w:color="auto" w:fill="auto"/>
            <w:noWrap/>
            <w:vAlign w:val="center"/>
          </w:tcPr>
          <w:p w14:paraId="35070432" w14:textId="77777777" w:rsidR="00333EEC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80" w:type="pct"/>
            <w:shd w:val="clear" w:color="000000" w:fill="BFBFBF"/>
            <w:noWrap/>
            <w:vAlign w:val="center"/>
          </w:tcPr>
          <w:p w14:paraId="6938CB6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</w:tcPr>
          <w:p w14:paraId="42E01512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</w:tcPr>
          <w:p w14:paraId="2995278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BFBFBF"/>
            <w:noWrap/>
            <w:vAlign w:val="center"/>
          </w:tcPr>
          <w:p w14:paraId="5A1A7DF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BFBFBF"/>
            <w:noWrap/>
            <w:vAlign w:val="center"/>
          </w:tcPr>
          <w:p w14:paraId="4560879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BFBFBF"/>
            <w:noWrap/>
            <w:vAlign w:val="center"/>
          </w:tcPr>
          <w:p w14:paraId="233D76A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BFBFBF"/>
            <w:noWrap/>
            <w:vAlign w:val="bottom"/>
          </w:tcPr>
          <w:p w14:paraId="07FEC31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26E7255D" w14:textId="77777777" w:rsidTr="0085361A">
        <w:trPr>
          <w:trHeight w:val="330"/>
        </w:trPr>
        <w:tc>
          <w:tcPr>
            <w:tcW w:w="5000" w:type="pct"/>
            <w:gridSpan w:val="9"/>
            <w:shd w:val="clear" w:color="000000" w:fill="16365C"/>
            <w:noWrap/>
            <w:vAlign w:val="center"/>
            <w:hideMark/>
          </w:tcPr>
          <w:p w14:paraId="4F55BAA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 xml:space="preserve">982 </w:t>
            </w:r>
            <w:r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  <w:t>–</w:t>
            </w: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 xml:space="preserve"> FICA</w:t>
            </w:r>
          </w:p>
        </w:tc>
      </w:tr>
      <w:tr w:rsidR="00333EEC" w:rsidRPr="009F1B40" w14:paraId="6D16FBB5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0C912233" w14:textId="77777777" w:rsidR="00333EEC" w:rsidRPr="00E25AC9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25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36D9C7F5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INGENIERÍA CIVIL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5BD8DC24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29823EA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04A94909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6D6387A1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1E570F8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0CFB27A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1A2DE0D5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5F971967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25C32EA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4BE1F66A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80" w:type="pct"/>
            <w:shd w:val="clear" w:color="000000" w:fill="BFBFBF"/>
            <w:noWrap/>
            <w:vAlign w:val="center"/>
            <w:hideMark/>
          </w:tcPr>
          <w:p w14:paraId="36B7255D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2B2126F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31E1BFAE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BFBFBF"/>
            <w:noWrap/>
            <w:vAlign w:val="center"/>
            <w:hideMark/>
          </w:tcPr>
          <w:p w14:paraId="3C835525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BFBFBF"/>
            <w:noWrap/>
            <w:vAlign w:val="center"/>
            <w:hideMark/>
          </w:tcPr>
          <w:p w14:paraId="15664B9A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BFBFBF"/>
            <w:noWrap/>
            <w:vAlign w:val="center"/>
            <w:hideMark/>
          </w:tcPr>
          <w:p w14:paraId="106F20A6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BFBFBF"/>
            <w:noWrap/>
            <w:vAlign w:val="bottom"/>
            <w:hideMark/>
          </w:tcPr>
          <w:p w14:paraId="124441A5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69F47404" w14:textId="77777777" w:rsidTr="0085361A">
        <w:trPr>
          <w:trHeight w:val="330"/>
        </w:trPr>
        <w:tc>
          <w:tcPr>
            <w:tcW w:w="5000" w:type="pct"/>
            <w:gridSpan w:val="9"/>
            <w:shd w:val="clear" w:color="000000" w:fill="16365C"/>
            <w:noWrap/>
            <w:vAlign w:val="center"/>
            <w:hideMark/>
          </w:tcPr>
          <w:p w14:paraId="42B662A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 xml:space="preserve">983 </w:t>
            </w:r>
            <w:r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  <w:t>–</w:t>
            </w: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 xml:space="preserve"> FMVZ</w:t>
            </w:r>
          </w:p>
        </w:tc>
      </w:tr>
      <w:tr w:rsidR="00333EEC" w:rsidRPr="009F1B40" w14:paraId="03E5B69D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6213B03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20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285D1EDB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ULTAD DE MEDICINA VETERINARIA Y ZOOT.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1775735B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0FD71B9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4A4A25C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1999214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229EB202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3D1FAAF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02EE1D46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52740378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1E9B50A6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4771AFD6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80" w:type="pct"/>
            <w:shd w:val="clear" w:color="000000" w:fill="BFBFBF"/>
            <w:noWrap/>
            <w:vAlign w:val="center"/>
            <w:hideMark/>
          </w:tcPr>
          <w:p w14:paraId="6F737088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3AB0F403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318DF26E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BFBFBF"/>
            <w:noWrap/>
            <w:vAlign w:val="center"/>
            <w:hideMark/>
          </w:tcPr>
          <w:p w14:paraId="2D9A298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BFBFBF"/>
            <w:noWrap/>
            <w:vAlign w:val="center"/>
            <w:hideMark/>
          </w:tcPr>
          <w:p w14:paraId="0E38B38F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BFBFBF"/>
            <w:noWrap/>
            <w:vAlign w:val="center"/>
            <w:hideMark/>
          </w:tcPr>
          <w:p w14:paraId="304D244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BFBFBF"/>
            <w:noWrap/>
            <w:vAlign w:val="bottom"/>
            <w:hideMark/>
          </w:tcPr>
          <w:p w14:paraId="1A769663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2A27E565" w14:textId="77777777" w:rsidTr="0085361A">
        <w:trPr>
          <w:trHeight w:val="345"/>
        </w:trPr>
        <w:tc>
          <w:tcPr>
            <w:tcW w:w="5000" w:type="pct"/>
            <w:gridSpan w:val="9"/>
            <w:shd w:val="clear" w:color="000000" w:fill="16365C"/>
            <w:noWrap/>
            <w:vAlign w:val="center"/>
            <w:hideMark/>
          </w:tcPr>
          <w:p w14:paraId="47B5F29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84 - CIENCIAS ECONÓMICO ADMINISTRATIVAS</w:t>
            </w:r>
          </w:p>
        </w:tc>
      </w:tr>
      <w:tr w:rsidR="00333EEC" w:rsidRPr="009F1B40" w14:paraId="57C97882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57980E0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15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7F604264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FAC. DE ECONOMÍA, CONTADURIA Y ADMON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2ADFFA9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6D9CCA2B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3304BB9F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579EA11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7B9709DB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6C62053A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076F66DA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3FA71F46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6720FFB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77FF36A4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80" w:type="pct"/>
            <w:shd w:val="clear" w:color="000000" w:fill="BFBFBF"/>
            <w:noWrap/>
            <w:vAlign w:val="center"/>
            <w:hideMark/>
          </w:tcPr>
          <w:p w14:paraId="14E03B00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79442791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46AEEB33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BFBFBF"/>
            <w:noWrap/>
            <w:vAlign w:val="center"/>
            <w:hideMark/>
          </w:tcPr>
          <w:p w14:paraId="3F81D161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BFBFBF"/>
            <w:noWrap/>
            <w:vAlign w:val="center"/>
            <w:hideMark/>
          </w:tcPr>
          <w:p w14:paraId="724A4582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BFBFBF"/>
            <w:noWrap/>
            <w:vAlign w:val="center"/>
            <w:hideMark/>
          </w:tcPr>
          <w:p w14:paraId="2659932D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BFBFBF"/>
            <w:noWrap/>
            <w:vAlign w:val="bottom"/>
            <w:hideMark/>
          </w:tcPr>
          <w:p w14:paraId="556FDE1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63883DEA" w14:textId="77777777" w:rsidTr="0085361A">
        <w:trPr>
          <w:trHeight w:val="330"/>
        </w:trPr>
        <w:tc>
          <w:tcPr>
            <w:tcW w:w="5000" w:type="pct"/>
            <w:gridSpan w:val="9"/>
            <w:shd w:val="clear" w:color="000000" w:fill="16365C"/>
            <w:noWrap/>
            <w:vAlign w:val="center"/>
            <w:hideMark/>
          </w:tcPr>
          <w:p w14:paraId="096785E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MEDIA SUPERIOR</w:t>
            </w:r>
          </w:p>
        </w:tc>
      </w:tr>
      <w:tr w:rsidR="00333EEC" w:rsidRPr="009F1B40" w14:paraId="28D28807" w14:textId="77777777" w:rsidTr="0085361A">
        <w:trPr>
          <w:trHeight w:val="330"/>
        </w:trPr>
        <w:tc>
          <w:tcPr>
            <w:tcW w:w="280" w:type="pct"/>
            <w:shd w:val="clear" w:color="000000" w:fill="16365C"/>
            <w:noWrap/>
            <w:vAlign w:val="center"/>
            <w:hideMark/>
          </w:tcPr>
          <w:p w14:paraId="7CBC1BC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  <w:tc>
          <w:tcPr>
            <w:tcW w:w="1588" w:type="pct"/>
            <w:shd w:val="clear" w:color="000000" w:fill="16365C"/>
            <w:noWrap/>
            <w:vAlign w:val="center"/>
            <w:hideMark/>
          </w:tcPr>
          <w:p w14:paraId="5782EFCB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COLEGIO DE CIENCIAS Y HUMANIDADES</w:t>
            </w:r>
          </w:p>
        </w:tc>
        <w:tc>
          <w:tcPr>
            <w:tcW w:w="880" w:type="pct"/>
            <w:shd w:val="clear" w:color="000000" w:fill="16365C"/>
            <w:noWrap/>
            <w:vAlign w:val="center"/>
            <w:hideMark/>
          </w:tcPr>
          <w:p w14:paraId="55362FA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</w:p>
        </w:tc>
        <w:tc>
          <w:tcPr>
            <w:tcW w:w="267" w:type="pct"/>
            <w:shd w:val="clear" w:color="000000" w:fill="16365C"/>
            <w:noWrap/>
            <w:vAlign w:val="center"/>
            <w:hideMark/>
          </w:tcPr>
          <w:p w14:paraId="1ACF5C56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</w:p>
        </w:tc>
        <w:tc>
          <w:tcPr>
            <w:tcW w:w="267" w:type="pct"/>
            <w:shd w:val="clear" w:color="000000" w:fill="16365C"/>
            <w:noWrap/>
            <w:vAlign w:val="center"/>
            <w:hideMark/>
          </w:tcPr>
          <w:p w14:paraId="2015FEF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</w:p>
        </w:tc>
        <w:tc>
          <w:tcPr>
            <w:tcW w:w="470" w:type="pct"/>
            <w:shd w:val="clear" w:color="000000" w:fill="16365C"/>
            <w:noWrap/>
            <w:vAlign w:val="center"/>
            <w:hideMark/>
          </w:tcPr>
          <w:p w14:paraId="06E364F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</w:p>
        </w:tc>
        <w:tc>
          <w:tcPr>
            <w:tcW w:w="265" w:type="pct"/>
            <w:shd w:val="clear" w:color="000000" w:fill="16365C"/>
            <w:noWrap/>
            <w:vAlign w:val="center"/>
            <w:hideMark/>
          </w:tcPr>
          <w:p w14:paraId="5CA5D8CF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</w:p>
        </w:tc>
        <w:tc>
          <w:tcPr>
            <w:tcW w:w="204" w:type="pct"/>
            <w:shd w:val="clear" w:color="000000" w:fill="16365C"/>
            <w:noWrap/>
            <w:vAlign w:val="center"/>
            <w:hideMark/>
          </w:tcPr>
          <w:p w14:paraId="617B5F0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</w:p>
        </w:tc>
        <w:tc>
          <w:tcPr>
            <w:tcW w:w="779" w:type="pct"/>
            <w:shd w:val="clear" w:color="000000" w:fill="16365C"/>
            <w:noWrap/>
            <w:vAlign w:val="center"/>
            <w:hideMark/>
          </w:tcPr>
          <w:p w14:paraId="54FA7E7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</w:p>
        </w:tc>
      </w:tr>
      <w:tr w:rsidR="00333EEC" w:rsidRPr="009F1B40" w14:paraId="79991BED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</w:tcPr>
          <w:p w14:paraId="2FB9447E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1900</w:t>
            </w:r>
          </w:p>
        </w:tc>
        <w:tc>
          <w:tcPr>
            <w:tcW w:w="1588" w:type="pct"/>
            <w:shd w:val="clear" w:color="auto" w:fill="auto"/>
            <w:noWrap/>
            <w:vAlign w:val="center"/>
          </w:tcPr>
          <w:p w14:paraId="71856857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COLEGIO DE CIENCIAS Y HUMANIDADES</w:t>
            </w:r>
          </w:p>
        </w:tc>
        <w:tc>
          <w:tcPr>
            <w:tcW w:w="880" w:type="pct"/>
            <w:shd w:val="clear" w:color="auto" w:fill="auto"/>
            <w:noWrap/>
            <w:vAlign w:val="center"/>
          </w:tcPr>
          <w:p w14:paraId="2600D84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</w:tcPr>
          <w:p w14:paraId="0974F8D4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</w:tcPr>
          <w:p w14:paraId="677A8DDE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</w:tcPr>
          <w:p w14:paraId="63A167F8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</w:tcPr>
          <w:p w14:paraId="421E8BA1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</w:tcPr>
          <w:p w14:paraId="28DF86F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</w:tcPr>
          <w:p w14:paraId="224985A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2A7F1867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01D13F26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82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53704595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ESCUELA PREPARATORIA DIURNA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152A487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122BA85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2FE61601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28E6FCA1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40768547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1DE3D80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48E23E5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6FA255C0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68D7FE1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86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413C5815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ESCUELA PREPARATORIA NOCTURNA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430BE44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3A41A96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040B8E16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4A569D0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77D34133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7E79470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0DA78B94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7F0CBD00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41C08E4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980</w:t>
            </w: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131FFB03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9F1B40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ESCUELA COMERCIAL PRACTICA</w:t>
            </w:r>
          </w:p>
        </w:tc>
        <w:tc>
          <w:tcPr>
            <w:tcW w:w="880" w:type="pct"/>
            <w:shd w:val="clear" w:color="auto" w:fill="auto"/>
            <w:noWrap/>
            <w:vAlign w:val="center"/>
            <w:hideMark/>
          </w:tcPr>
          <w:p w14:paraId="4CED702A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4BF4DF70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auto" w:fill="auto"/>
            <w:noWrap/>
            <w:vAlign w:val="center"/>
            <w:hideMark/>
          </w:tcPr>
          <w:p w14:paraId="0C2C9FE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auto" w:fill="auto"/>
            <w:noWrap/>
            <w:vAlign w:val="center"/>
            <w:hideMark/>
          </w:tcPr>
          <w:p w14:paraId="26FF676B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auto" w:fill="auto"/>
            <w:noWrap/>
            <w:vAlign w:val="center"/>
            <w:hideMark/>
          </w:tcPr>
          <w:p w14:paraId="2F2F2912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14:paraId="3F47700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auto" w:fill="auto"/>
            <w:noWrap/>
            <w:vAlign w:val="bottom"/>
            <w:hideMark/>
          </w:tcPr>
          <w:p w14:paraId="32A1AA3D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9F1B40" w14:paraId="27440A8C" w14:textId="77777777" w:rsidTr="0085361A">
        <w:trPr>
          <w:trHeight w:val="270"/>
        </w:trPr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26BB96D9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588" w:type="pct"/>
            <w:shd w:val="clear" w:color="auto" w:fill="auto"/>
            <w:noWrap/>
            <w:vAlign w:val="center"/>
            <w:hideMark/>
          </w:tcPr>
          <w:p w14:paraId="0596C167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80" w:type="pct"/>
            <w:shd w:val="clear" w:color="000000" w:fill="BFBFBF"/>
            <w:noWrap/>
            <w:vAlign w:val="center"/>
            <w:hideMark/>
          </w:tcPr>
          <w:p w14:paraId="0386333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4E683BB8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7" w:type="pct"/>
            <w:shd w:val="clear" w:color="000000" w:fill="BFBFBF"/>
            <w:noWrap/>
            <w:vAlign w:val="center"/>
            <w:hideMark/>
          </w:tcPr>
          <w:p w14:paraId="0FC7E128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470" w:type="pct"/>
            <w:shd w:val="clear" w:color="000000" w:fill="BFBFBF"/>
            <w:noWrap/>
            <w:vAlign w:val="center"/>
            <w:hideMark/>
          </w:tcPr>
          <w:p w14:paraId="021570CF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65" w:type="pct"/>
            <w:shd w:val="clear" w:color="000000" w:fill="BFBFBF"/>
            <w:noWrap/>
            <w:vAlign w:val="center"/>
            <w:hideMark/>
          </w:tcPr>
          <w:p w14:paraId="0B956E4C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204" w:type="pct"/>
            <w:shd w:val="clear" w:color="000000" w:fill="BFBFBF"/>
            <w:noWrap/>
            <w:vAlign w:val="center"/>
            <w:hideMark/>
          </w:tcPr>
          <w:p w14:paraId="7EB51CD2" w14:textId="77777777" w:rsidR="00333EEC" w:rsidRPr="009F1B4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79" w:type="pct"/>
            <w:shd w:val="clear" w:color="000000" w:fill="BFBFBF"/>
            <w:noWrap/>
            <w:vAlign w:val="bottom"/>
            <w:hideMark/>
          </w:tcPr>
          <w:p w14:paraId="051F9281" w14:textId="77777777" w:rsidR="00333EEC" w:rsidRPr="009F1B40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</w:tbl>
    <w:p w14:paraId="785572B9" w14:textId="77777777" w:rsidR="00333EEC" w:rsidRDefault="00333EEC" w:rsidP="00333EEC">
      <w:pPr>
        <w:jc w:val="center"/>
        <w:rPr>
          <w:rFonts w:ascii="Arial-BoldItalicMT" w:hAnsi="Arial-BoldItalicMT" w:cs="Arial-BoldItalicMT"/>
          <w:color w:val="FFFFFF"/>
          <w:sz w:val="18"/>
          <w:szCs w:val="18"/>
          <w:lang w:val="es-ES"/>
        </w:rPr>
      </w:pPr>
    </w:p>
    <w:p w14:paraId="011F298F" w14:textId="77777777" w:rsidR="00333EEC" w:rsidRDefault="00333EEC" w:rsidP="00333EEC">
      <w:pPr>
        <w:rPr>
          <w:rFonts w:ascii="Arial-BoldItalicMT" w:hAnsi="Arial-BoldItalicMT" w:cs="Arial-BoldItalicMT"/>
          <w:color w:val="FFFFFF"/>
          <w:sz w:val="18"/>
          <w:szCs w:val="18"/>
          <w:lang w:val="es-ES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22"/>
        <w:gridCol w:w="3194"/>
        <w:gridCol w:w="2814"/>
        <w:gridCol w:w="647"/>
        <w:gridCol w:w="673"/>
        <w:gridCol w:w="794"/>
        <w:gridCol w:w="794"/>
      </w:tblGrid>
      <w:tr w:rsidR="00333EEC" w:rsidRPr="00E7693B" w14:paraId="562DECEE" w14:textId="77777777" w:rsidTr="0085361A">
        <w:trPr>
          <w:trHeight w:val="450"/>
        </w:trPr>
        <w:tc>
          <w:tcPr>
            <w:tcW w:w="342" w:type="pct"/>
            <w:shd w:val="clear" w:color="000000" w:fill="000000"/>
            <w:noWrap/>
            <w:vAlign w:val="center"/>
            <w:hideMark/>
          </w:tcPr>
          <w:p w14:paraId="2389FA4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CLAVE</w:t>
            </w:r>
          </w:p>
        </w:tc>
        <w:tc>
          <w:tcPr>
            <w:tcW w:w="1825" w:type="pct"/>
            <w:vMerge w:val="restart"/>
            <w:shd w:val="clear" w:color="000000" w:fill="404040"/>
            <w:noWrap/>
            <w:vAlign w:val="center"/>
            <w:hideMark/>
          </w:tcPr>
          <w:p w14:paraId="7F53AA3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FFFFFF"/>
                <w:sz w:val="18"/>
                <w:szCs w:val="18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FFFFFF"/>
                <w:sz w:val="18"/>
                <w:szCs w:val="18"/>
                <w:lang w:eastAsia="es-ES"/>
              </w:rPr>
              <w:t>PROGRAMA EDUCATIVO</w:t>
            </w:r>
          </w:p>
        </w:tc>
        <w:tc>
          <w:tcPr>
            <w:tcW w:w="1417" w:type="pct"/>
            <w:vMerge w:val="restart"/>
            <w:shd w:val="clear" w:color="000000" w:fill="404040"/>
            <w:noWrap/>
            <w:vAlign w:val="center"/>
            <w:hideMark/>
          </w:tcPr>
          <w:p w14:paraId="47B61AA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TUTORES</w:t>
            </w:r>
          </w:p>
        </w:tc>
        <w:tc>
          <w:tcPr>
            <w:tcW w:w="1416" w:type="pct"/>
            <w:gridSpan w:val="4"/>
            <w:shd w:val="clear" w:color="000000" w:fill="404040"/>
            <w:noWrap/>
            <w:vAlign w:val="center"/>
            <w:hideMark/>
          </w:tcPr>
          <w:p w14:paraId="3029FF2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TUTORADOS</w:t>
            </w:r>
          </w:p>
        </w:tc>
      </w:tr>
      <w:tr w:rsidR="00333EEC" w:rsidRPr="00E7693B" w14:paraId="496E1FCB" w14:textId="77777777" w:rsidTr="0085361A">
        <w:trPr>
          <w:trHeight w:val="540"/>
        </w:trPr>
        <w:tc>
          <w:tcPr>
            <w:tcW w:w="342" w:type="pct"/>
            <w:shd w:val="clear" w:color="000000" w:fill="000000"/>
            <w:noWrap/>
            <w:vAlign w:val="center"/>
            <w:hideMark/>
          </w:tcPr>
          <w:p w14:paraId="3AE7530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1825" w:type="pct"/>
            <w:vMerge/>
            <w:vAlign w:val="center"/>
            <w:hideMark/>
          </w:tcPr>
          <w:p w14:paraId="57693B5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FFFFFF"/>
                <w:sz w:val="18"/>
                <w:szCs w:val="18"/>
                <w:lang w:eastAsia="es-ES"/>
              </w:rPr>
            </w:pPr>
          </w:p>
        </w:tc>
        <w:tc>
          <w:tcPr>
            <w:tcW w:w="1417" w:type="pct"/>
            <w:vMerge/>
            <w:vAlign w:val="center"/>
            <w:hideMark/>
          </w:tcPr>
          <w:p w14:paraId="7B154AFE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404040"/>
            <w:noWrap/>
            <w:vAlign w:val="center"/>
            <w:hideMark/>
          </w:tcPr>
          <w:p w14:paraId="7AEAF7C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MUJERES</w:t>
            </w:r>
          </w:p>
        </w:tc>
        <w:tc>
          <w:tcPr>
            <w:tcW w:w="327" w:type="pct"/>
            <w:shd w:val="clear" w:color="000000" w:fill="404040"/>
            <w:noWrap/>
            <w:vAlign w:val="center"/>
            <w:hideMark/>
          </w:tcPr>
          <w:p w14:paraId="23311AF6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HOMBRES</w:t>
            </w:r>
          </w:p>
        </w:tc>
        <w:tc>
          <w:tcPr>
            <w:tcW w:w="388" w:type="pct"/>
            <w:shd w:val="clear" w:color="000000" w:fill="404040"/>
            <w:noWrap/>
            <w:vAlign w:val="center"/>
            <w:hideMark/>
          </w:tcPr>
          <w:p w14:paraId="2DE41EB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EVALUARON</w:t>
            </w:r>
          </w:p>
        </w:tc>
        <w:tc>
          <w:tcPr>
            <w:tcW w:w="388" w:type="pct"/>
            <w:shd w:val="clear" w:color="000000" w:fill="404040"/>
            <w:vAlign w:val="center"/>
            <w:hideMark/>
          </w:tcPr>
          <w:p w14:paraId="237B3A0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% DE ALUMNOS QUE EVALUARON</w:t>
            </w:r>
          </w:p>
        </w:tc>
      </w:tr>
      <w:tr w:rsidR="00333EEC" w:rsidRPr="00E7693B" w14:paraId="7D587E4E" w14:textId="77777777" w:rsidTr="0085361A">
        <w:trPr>
          <w:trHeight w:val="450"/>
        </w:trPr>
        <w:tc>
          <w:tcPr>
            <w:tcW w:w="5000" w:type="pct"/>
            <w:gridSpan w:val="7"/>
            <w:shd w:val="clear" w:color="000000" w:fill="16365C"/>
            <w:noWrap/>
            <w:vAlign w:val="center"/>
            <w:hideMark/>
          </w:tcPr>
          <w:p w14:paraId="20C6954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76 - CIENCIAS DE LA SALUD</w:t>
            </w:r>
          </w:p>
        </w:tc>
      </w:tr>
      <w:tr w:rsidR="00333EEC" w:rsidRPr="00E7693B" w14:paraId="5DC608F2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46F2702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MEDICINA</w:t>
            </w:r>
          </w:p>
        </w:tc>
      </w:tr>
      <w:tr w:rsidR="00333EEC" w:rsidRPr="00E7693B" w14:paraId="4E5D5D72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1152184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140002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15798ED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MEDICO CIRUJANO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7369B966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39FA827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5A6B747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6760727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7A13382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6BD8F987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6ED6CA3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140054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4119483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NUTRICION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01F57AD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41758D46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55B99F1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4D19B62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6E6D22B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30BAB7E7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7DE99B6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5FC169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32FB53A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6EC6163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404F64A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40D4E2F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4214BD9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2C31295D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062DF58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CIENCIAS DE LA SALUD</w:t>
            </w:r>
          </w:p>
        </w:tc>
      </w:tr>
      <w:tr w:rsidR="00333EEC" w:rsidRPr="00E7693B" w14:paraId="47CC8218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750CAF25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27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2A820E5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PSICOLOGIA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0702ADD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0CD2B605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0A9DA3C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5CA15FF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35EC5D8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64BC019F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0BA7B73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28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3C2BE942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MEDICO CIRUJANO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7BA0589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5174CF2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093D2EF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0B4095D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47C17BE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23DDDBE4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1B971864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52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E8F6FD3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NUTRICION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2FC1ADAC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343065E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3FC2B85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2C25F45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471C4DB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2A34995A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11498A14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4D42E959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1AFECB2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3BC39BFD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5A43FB1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7D03CA4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1574502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7AB22435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3EEBE4B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ENFERMERIA Y OBSTETRICIA</w:t>
            </w:r>
          </w:p>
        </w:tc>
      </w:tr>
      <w:tr w:rsidR="00333EEC" w:rsidRPr="00E7693B" w14:paraId="78D47F9D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1F23FC6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07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42965AF9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ENFERMERIA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1D2CE9B6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5F0EAA2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50A1AAF9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6528FD61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708D53CB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03BAEC70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0B30A76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64927CD2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62CB67C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3059B8F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7D1A2DA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70574466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5EE7F55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54A3F249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350D272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PSICOLOGIA Y TERAPIA DE LA COMUNIACIÓN HUMANA</w:t>
            </w:r>
          </w:p>
        </w:tc>
      </w:tr>
      <w:tr w:rsidR="00333EEC" w:rsidRPr="00E7693B" w14:paraId="099FB179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3092C2A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140014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9430665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TERAPIA DE LA COMUNICACION HUMANA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6B59163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53B6782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1A2B415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0877492E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633F2C9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4D329F0C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4E681D0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140015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B2ED75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PSICOLOGIA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1F06C0E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6123112B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195681C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26BC888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29CD89F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6DC201BF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2A0C72CA" w14:textId="77777777" w:rsidR="00333EEC" w:rsidRPr="00F53271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3A9C8AA5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227FBEE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19CC3B8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4B156591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0EE6413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3261D1F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48FB3781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46C9DB9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ESCUELA DE EDUCACION FISICA Y DEPORTE</w:t>
            </w:r>
          </w:p>
        </w:tc>
      </w:tr>
      <w:tr w:rsidR="00333EEC" w:rsidRPr="00E7693B" w14:paraId="0E0DA6F9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688D3A6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16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D06B33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EDUCACION FISICA Y DEPORTE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55166CD2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58598955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bottom"/>
            <w:hideMark/>
          </w:tcPr>
          <w:p w14:paraId="7DF661E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bottom"/>
            <w:hideMark/>
          </w:tcPr>
          <w:p w14:paraId="701808C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6515BD5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5F9469AD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3CCB554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ODONTOLOGIA</w:t>
            </w:r>
          </w:p>
        </w:tc>
      </w:tr>
      <w:tr w:rsidR="00333EEC" w:rsidRPr="00E7693B" w14:paraId="1C02D209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5BA6F19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01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2E8FA665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CIRUJANO DENTISTA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57EF376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0F2E160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bottom"/>
            <w:hideMark/>
          </w:tcPr>
          <w:p w14:paraId="7610FF8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bottom"/>
            <w:hideMark/>
          </w:tcPr>
          <w:p w14:paraId="05280C8E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6C7658B5" w14:textId="77777777" w:rsidR="00333EEC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  <w:p w14:paraId="13360FA4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45CB54E1" w14:textId="77777777" w:rsidTr="0085361A">
        <w:trPr>
          <w:trHeight w:val="450"/>
        </w:trPr>
        <w:tc>
          <w:tcPr>
            <w:tcW w:w="5000" w:type="pct"/>
            <w:gridSpan w:val="7"/>
            <w:shd w:val="clear" w:color="000000" w:fill="16365C"/>
            <w:noWrap/>
            <w:vAlign w:val="center"/>
            <w:hideMark/>
          </w:tcPr>
          <w:p w14:paraId="3340536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77 - CIENCIAS BÁSICAS</w:t>
            </w:r>
          </w:p>
        </w:tc>
      </w:tr>
      <w:tr w:rsidR="00333EEC" w:rsidRPr="00E7693B" w14:paraId="781DD547" w14:textId="77777777" w:rsidTr="0085361A">
        <w:trPr>
          <w:trHeight w:val="450"/>
        </w:trPr>
        <w:tc>
          <w:tcPr>
            <w:tcW w:w="342" w:type="pct"/>
            <w:shd w:val="clear" w:color="000000" w:fill="16365C"/>
            <w:noWrap/>
            <w:vAlign w:val="center"/>
            <w:hideMark/>
          </w:tcPr>
          <w:p w14:paraId="24840EC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  <w:tc>
          <w:tcPr>
            <w:tcW w:w="1825" w:type="pct"/>
            <w:shd w:val="clear" w:color="000000" w:fill="16365C"/>
            <w:noWrap/>
            <w:vAlign w:val="center"/>
            <w:hideMark/>
          </w:tcPr>
          <w:p w14:paraId="79370C3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16365C"/>
            <w:noWrap/>
            <w:vAlign w:val="center"/>
            <w:hideMark/>
          </w:tcPr>
          <w:p w14:paraId="4FDC1E0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FAULTAD DE CIENCIAS EXACTAS</w:t>
            </w:r>
          </w:p>
        </w:tc>
        <w:tc>
          <w:tcPr>
            <w:tcW w:w="312" w:type="pct"/>
            <w:shd w:val="clear" w:color="000000" w:fill="16365C"/>
            <w:noWrap/>
            <w:vAlign w:val="center"/>
            <w:hideMark/>
          </w:tcPr>
          <w:p w14:paraId="4A78C53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  <w:tc>
          <w:tcPr>
            <w:tcW w:w="327" w:type="pct"/>
            <w:shd w:val="clear" w:color="000000" w:fill="16365C"/>
            <w:noWrap/>
            <w:vAlign w:val="center"/>
            <w:hideMark/>
          </w:tcPr>
          <w:p w14:paraId="1631A9B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  <w:tc>
          <w:tcPr>
            <w:tcW w:w="388" w:type="pct"/>
            <w:shd w:val="clear" w:color="000000" w:fill="16365C"/>
            <w:noWrap/>
            <w:vAlign w:val="center"/>
            <w:hideMark/>
          </w:tcPr>
          <w:p w14:paraId="0A47AA5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  <w:tc>
          <w:tcPr>
            <w:tcW w:w="388" w:type="pct"/>
            <w:shd w:val="clear" w:color="000000" w:fill="16365C"/>
            <w:noWrap/>
            <w:vAlign w:val="center"/>
            <w:hideMark/>
          </w:tcPr>
          <w:p w14:paraId="7A5DB60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</w:tr>
      <w:tr w:rsidR="00333EEC" w:rsidRPr="00E7693B" w14:paraId="71EA477A" w14:textId="77777777" w:rsidTr="0085361A">
        <w:trPr>
          <w:trHeight w:val="450"/>
        </w:trPr>
        <w:tc>
          <w:tcPr>
            <w:tcW w:w="342" w:type="pct"/>
            <w:shd w:val="clear" w:color="000000" w:fill="16365C"/>
            <w:noWrap/>
            <w:vAlign w:val="center"/>
            <w:hideMark/>
          </w:tcPr>
          <w:p w14:paraId="2B8C0CC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  <w:tc>
          <w:tcPr>
            <w:tcW w:w="1825" w:type="pct"/>
            <w:shd w:val="clear" w:color="000000" w:fill="16365C"/>
            <w:noWrap/>
            <w:vAlign w:val="center"/>
            <w:hideMark/>
          </w:tcPr>
          <w:p w14:paraId="36D36EE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LICENCIADO EN MATEMÁTICAS</w:t>
            </w:r>
          </w:p>
        </w:tc>
        <w:tc>
          <w:tcPr>
            <w:tcW w:w="1417" w:type="pct"/>
            <w:shd w:val="clear" w:color="000000" w:fill="16365C"/>
            <w:noWrap/>
            <w:vAlign w:val="center"/>
            <w:hideMark/>
          </w:tcPr>
          <w:p w14:paraId="6853A096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16365C"/>
            <w:noWrap/>
            <w:vAlign w:val="center"/>
            <w:hideMark/>
          </w:tcPr>
          <w:p w14:paraId="6B448B8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16365C"/>
            <w:noWrap/>
            <w:vAlign w:val="center"/>
            <w:hideMark/>
          </w:tcPr>
          <w:p w14:paraId="3FAACA76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16365C"/>
            <w:noWrap/>
            <w:vAlign w:val="center"/>
            <w:hideMark/>
          </w:tcPr>
          <w:p w14:paraId="1625DEB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16365C"/>
            <w:noWrap/>
            <w:vAlign w:val="center"/>
            <w:hideMark/>
          </w:tcPr>
          <w:p w14:paraId="45DE081E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</w:tr>
      <w:tr w:rsidR="00333EEC" w:rsidRPr="00E7693B" w14:paraId="7B51246D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43C518B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CIENCIAS BIOLÓGICAS</w:t>
            </w:r>
          </w:p>
        </w:tc>
      </w:tr>
      <w:tr w:rsidR="00333EEC" w:rsidRPr="00E7693B" w14:paraId="0528344C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72EF598A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lastRenderedPageBreak/>
              <w:t>140003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634AEB5B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BIOLOGO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4C33F55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00592C4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7803A54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3EE8BC0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0182775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2817D484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726B013A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56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E1B0D8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ECOLOGIA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3EE3E85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4856013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2679751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1C8EED72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3237F75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54E170F8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3540899F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62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7EC5F0C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TRONCO COMUN BIOLOGIA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1207116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34324453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077403B1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08BE411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05D4EEF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4F9BA72C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67B7CD1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11447E0C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0BA441C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377CBB66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472E09CD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4C3ADDD4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095CFE7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5BA8781D" w14:textId="77777777" w:rsidTr="0085361A">
        <w:trPr>
          <w:trHeight w:val="450"/>
        </w:trPr>
        <w:tc>
          <w:tcPr>
            <w:tcW w:w="5000" w:type="pct"/>
            <w:gridSpan w:val="7"/>
            <w:shd w:val="clear" w:color="000000" w:fill="16365C"/>
            <w:noWrap/>
            <w:vAlign w:val="center"/>
            <w:hideMark/>
          </w:tcPr>
          <w:p w14:paraId="216931C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78 - CIENCIAS AGROPECUARIAS Y FORESTALES</w:t>
            </w:r>
          </w:p>
        </w:tc>
      </w:tr>
      <w:tr w:rsidR="00333EEC" w:rsidRPr="00E7693B" w14:paraId="5D205C7F" w14:textId="77777777" w:rsidTr="0085361A">
        <w:trPr>
          <w:trHeight w:val="27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6914C6E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AGRICULTURA Y ZOOTECNIA</w:t>
            </w:r>
          </w:p>
        </w:tc>
      </w:tr>
      <w:tr w:rsidR="00333EEC" w:rsidRPr="00E7693B" w14:paraId="3E0F67C2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3D894B47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2</w:t>
            </w: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5719C626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INGENIERO AGRONOMO ZOOTECNISTA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12D3741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5519CA2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596E448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764754D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298DC01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0D9D7022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700C4DCC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2</w:t>
            </w: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23118086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INGENIERO AGRONOMO CON ESPECIALIDAD EN FITOTECNIA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717C606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4B8C4E4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60A4C10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2B8D25D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60F0B6B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4A436C72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6BE374E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43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1009D19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TRONCO COMUN FAZ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63BA3C8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7AB133D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7B1E209B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4DD5DD5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2099E06D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0E4DB02B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17A429C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FE2B0E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06A83A1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7EC997D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16D1F26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0F4C822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0528EE61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31F5E947" w14:textId="77777777" w:rsidTr="0085361A">
        <w:trPr>
          <w:trHeight w:val="27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556C2C8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CIENCIAS FORESTALES</w:t>
            </w:r>
          </w:p>
        </w:tc>
      </w:tr>
      <w:tr w:rsidR="00333EEC" w:rsidRPr="00E7693B" w14:paraId="3747CAE4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42030A48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17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9AE3C8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INGENIERO EN CIENCIAS FORESTALES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7C55E99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06EFA6D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32E1581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09FDEC4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6D5D81C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0FD49220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583F5761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45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11081A2E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TRONCO COMUN FORESTALES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7EE1067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19C0EB9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191A4E0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2130446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53BCDF6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10D5C0FD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68F67F3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140048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537B0D3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INGENIERO EN MANEJO AMBIENTAL DE RECURSOS NATURALES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32B5CAB9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032EDE5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3814A63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0B397A6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371A8E66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6AA97997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73596CE5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63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48B375DE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INGENIERO EN MANEJO AMBIENTAL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27BD960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2F322061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3110F0C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71F2877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0044CE42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3D824990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02AA77D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60C531A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080DA6E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0EC82231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2ED46F7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26C514E1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71BEBDB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05F36704" w14:textId="77777777" w:rsidTr="0085361A">
        <w:trPr>
          <w:trHeight w:val="450"/>
        </w:trPr>
        <w:tc>
          <w:tcPr>
            <w:tcW w:w="5000" w:type="pct"/>
            <w:gridSpan w:val="7"/>
            <w:shd w:val="clear" w:color="000000" w:fill="16365C"/>
            <w:noWrap/>
            <w:vAlign w:val="center"/>
            <w:hideMark/>
          </w:tcPr>
          <w:p w14:paraId="4A4CF8D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79 - CIENCIAS QUÍMICO BIOLÓGICAS</w:t>
            </w:r>
          </w:p>
        </w:tc>
      </w:tr>
      <w:tr w:rsidR="00333EEC" w:rsidRPr="00E7693B" w14:paraId="1F7142C6" w14:textId="77777777" w:rsidTr="0085361A">
        <w:trPr>
          <w:trHeight w:val="27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65C3B12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CIENCIAS QUIMICAS</w:t>
            </w:r>
          </w:p>
        </w:tc>
      </w:tr>
      <w:tr w:rsidR="00333EEC" w:rsidRPr="00E7693B" w14:paraId="50589119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571B7295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04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5307910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QUIMICO FARMACEUTICO BIOLOGO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645282C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4C707EC3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12BBD09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4A3DEAD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4467774D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4F130674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70C35AE6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29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11831C33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INGENIERO QUIMICO EN ALIMENTOS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6DDD80B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659F71B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30DABB9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525C8E7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43D14A0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2DCCFDEB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27EB644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C731DB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3746A24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2BCB961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3C49E19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795F897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612A4604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290CD1FF" w14:textId="77777777" w:rsidTr="0085361A">
        <w:trPr>
          <w:trHeight w:val="27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2C35DA8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CIENCIAS QUIMICAS DGO.</w:t>
            </w:r>
          </w:p>
        </w:tc>
      </w:tr>
      <w:tr w:rsidR="00333EEC" w:rsidRPr="00E7693B" w14:paraId="4818B698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6BE0E785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05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2E1EC8E3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QUIMICO FARMACEUTICO BIOLOGO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6E0D71C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14D2937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6D6F401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5FF9F39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1301D36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53950AAD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7721AF52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19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624FCF4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INGENIERO EN CIENCIAS DE MATERIALES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2ACFC59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7FDCE44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582FA77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3737F79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7923202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6E75E4E3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17C76398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58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5744826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QUIMICO BIOTECNOLOGO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7A4B8E7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3FA6794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7086614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6E4F5A4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7548371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6E38C165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3BDAC496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52B48C8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737FEF4E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0E0C827E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10F6D8B1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68E3CBA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0607A45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11E1C18B" w14:textId="77777777" w:rsidTr="0085361A">
        <w:trPr>
          <w:trHeight w:val="450"/>
        </w:trPr>
        <w:tc>
          <w:tcPr>
            <w:tcW w:w="5000" w:type="pct"/>
            <w:gridSpan w:val="7"/>
            <w:shd w:val="clear" w:color="000000" w:fill="16365C"/>
            <w:noWrap/>
            <w:vAlign w:val="center"/>
            <w:hideMark/>
          </w:tcPr>
          <w:p w14:paraId="1260427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80 - CIENCIAS SOCIALES Y HUMANIDADES</w:t>
            </w:r>
          </w:p>
        </w:tc>
      </w:tr>
      <w:tr w:rsidR="00333EEC" w:rsidRPr="00E7693B" w14:paraId="282173DC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1CCAB8D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DERECHO Y CIENCIAS POLÍTICAS</w:t>
            </w:r>
          </w:p>
        </w:tc>
      </w:tr>
      <w:tr w:rsidR="00333EEC" w:rsidRPr="00E7693B" w14:paraId="734AB471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2666866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140011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463F0232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DERECHO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7A441DC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2236CDBC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2B7F5D92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50356D53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2CAFE75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1A8486BA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13F949F7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55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5D974665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TRONCO COMUN DERECHO Y CIENCIAS POLITICAS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0F747D5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02F9349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2D646C3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0098332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69EF4059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2EDEFA7B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69315E31" w14:textId="77777777" w:rsidR="00333EEC" w:rsidRPr="003856A7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5</w:t>
            </w: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7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25F768B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CIENCIAS POLITICAS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1F7962C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0ECEBFB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2C9D800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3145A7B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58401E8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51607C89" w14:textId="77777777" w:rsidTr="0085361A">
        <w:trPr>
          <w:trHeight w:val="27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3B3BFC5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74BEC79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06BB9C2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66622E8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5F9ED664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6B9397C3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1832011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1202C84D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7D9681E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TRABAJO SOCIAL</w:t>
            </w:r>
          </w:p>
        </w:tc>
      </w:tr>
      <w:tr w:rsidR="00333EEC" w:rsidRPr="00E7693B" w14:paraId="3FB872FA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0FCAE0C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08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751F067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TRABAJO SOCIAL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4247F5F2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5DB3225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bottom"/>
            <w:hideMark/>
          </w:tcPr>
          <w:p w14:paraId="3C399D9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bottom"/>
            <w:hideMark/>
          </w:tcPr>
          <w:p w14:paraId="095F0A2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1E15A71B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3576E082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221FB53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ESCUELA DE LENGUAS</w:t>
            </w:r>
          </w:p>
        </w:tc>
      </w:tr>
      <w:tr w:rsidR="00333EEC" w:rsidRPr="00E7693B" w14:paraId="19C682A5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2C8FAE8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lastRenderedPageBreak/>
              <w:t>140053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1F280A1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DOCENCIA DE LENGUA INGLESA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5E1847BB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6484CB4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bottom"/>
            <w:hideMark/>
          </w:tcPr>
          <w:p w14:paraId="5577C77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bottom"/>
            <w:hideMark/>
          </w:tcPr>
          <w:p w14:paraId="6F2C54E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12C13979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4E212C66" w14:textId="77777777" w:rsidTr="0085361A">
        <w:trPr>
          <w:trHeight w:val="450"/>
        </w:trPr>
        <w:tc>
          <w:tcPr>
            <w:tcW w:w="5000" w:type="pct"/>
            <w:gridSpan w:val="7"/>
            <w:shd w:val="clear" w:color="000000" w:fill="16365C"/>
            <w:noWrap/>
            <w:vAlign w:val="center"/>
            <w:hideMark/>
          </w:tcPr>
          <w:p w14:paraId="6F8EA37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81- DECI</w:t>
            </w:r>
          </w:p>
        </w:tc>
      </w:tr>
      <w:tr w:rsidR="00333EEC" w:rsidRPr="00E7693B" w14:paraId="4D94F3A6" w14:textId="77777777" w:rsidTr="0085361A">
        <w:trPr>
          <w:trHeight w:val="450"/>
        </w:trPr>
        <w:tc>
          <w:tcPr>
            <w:tcW w:w="342" w:type="pct"/>
            <w:shd w:val="clear" w:color="000000" w:fill="16365C"/>
            <w:noWrap/>
            <w:vAlign w:val="center"/>
            <w:hideMark/>
          </w:tcPr>
          <w:p w14:paraId="69B112C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  <w:tc>
          <w:tcPr>
            <w:tcW w:w="1825" w:type="pct"/>
            <w:shd w:val="clear" w:color="000000" w:fill="16365C"/>
            <w:noWrap/>
            <w:vAlign w:val="center"/>
            <w:hideMark/>
          </w:tcPr>
          <w:p w14:paraId="49295DD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16365C"/>
            <w:noWrap/>
            <w:vAlign w:val="center"/>
            <w:hideMark/>
          </w:tcPr>
          <w:p w14:paraId="5300DD6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ESCUELA DE PINTURA ESCULTURA Y ARTESANÍAS</w:t>
            </w:r>
          </w:p>
        </w:tc>
        <w:tc>
          <w:tcPr>
            <w:tcW w:w="312" w:type="pct"/>
            <w:shd w:val="clear" w:color="000000" w:fill="16365C"/>
            <w:noWrap/>
            <w:vAlign w:val="center"/>
            <w:hideMark/>
          </w:tcPr>
          <w:p w14:paraId="6339FD3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327" w:type="pct"/>
            <w:shd w:val="clear" w:color="000000" w:fill="16365C"/>
            <w:noWrap/>
            <w:vAlign w:val="center"/>
            <w:hideMark/>
          </w:tcPr>
          <w:p w14:paraId="42B460E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388" w:type="pct"/>
            <w:shd w:val="clear" w:color="000000" w:fill="16365C"/>
            <w:noWrap/>
            <w:vAlign w:val="center"/>
            <w:hideMark/>
          </w:tcPr>
          <w:p w14:paraId="1CF5642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  <w:tc>
          <w:tcPr>
            <w:tcW w:w="388" w:type="pct"/>
            <w:shd w:val="clear" w:color="000000" w:fill="16365C"/>
            <w:noWrap/>
            <w:vAlign w:val="center"/>
            <w:hideMark/>
          </w:tcPr>
          <w:p w14:paraId="0D10839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</w:tr>
      <w:tr w:rsidR="00333EEC" w:rsidRPr="00E7693B" w14:paraId="0B172072" w14:textId="77777777" w:rsidTr="0085361A">
        <w:trPr>
          <w:trHeight w:val="450"/>
        </w:trPr>
        <w:tc>
          <w:tcPr>
            <w:tcW w:w="342" w:type="pct"/>
            <w:shd w:val="clear" w:color="000000" w:fill="16365C"/>
            <w:noWrap/>
            <w:vAlign w:val="center"/>
            <w:hideMark/>
          </w:tcPr>
          <w:p w14:paraId="6653FF32" w14:textId="77777777" w:rsidR="00333EEC" w:rsidRPr="00580F9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580F90"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val="es-ES_tradnl" w:eastAsia="es-ES"/>
              </w:rPr>
              <w:t>140013</w:t>
            </w:r>
            <w:r w:rsidRPr="00580F90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1825" w:type="pct"/>
            <w:shd w:val="clear" w:color="000000" w:fill="16365C"/>
            <w:noWrap/>
            <w:hideMark/>
          </w:tcPr>
          <w:p w14:paraId="3F71FD7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LICENCIADO EN ARTES VISUALES</w:t>
            </w:r>
          </w:p>
        </w:tc>
        <w:tc>
          <w:tcPr>
            <w:tcW w:w="1417" w:type="pct"/>
            <w:shd w:val="clear" w:color="000000" w:fill="16365C"/>
            <w:noWrap/>
            <w:vAlign w:val="center"/>
            <w:hideMark/>
          </w:tcPr>
          <w:p w14:paraId="131602C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16365C"/>
            <w:noWrap/>
            <w:vAlign w:val="center"/>
            <w:hideMark/>
          </w:tcPr>
          <w:p w14:paraId="4E75040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16365C"/>
            <w:noWrap/>
            <w:vAlign w:val="center"/>
            <w:hideMark/>
          </w:tcPr>
          <w:p w14:paraId="7A29414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16365C"/>
            <w:noWrap/>
            <w:vAlign w:val="center"/>
            <w:hideMark/>
          </w:tcPr>
          <w:p w14:paraId="1BBB64B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16365C"/>
            <w:noWrap/>
            <w:vAlign w:val="center"/>
            <w:hideMark/>
          </w:tcPr>
          <w:p w14:paraId="7F12B0D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</w:tr>
      <w:tr w:rsidR="00333EEC" w:rsidRPr="00E7693B" w14:paraId="06DAD720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11445E1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ESCUELA SUPERIOR DE MUSICA</w:t>
            </w:r>
          </w:p>
        </w:tc>
      </w:tr>
      <w:tr w:rsidR="00333EEC" w:rsidRPr="00E7693B" w14:paraId="068E87F4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147BABA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47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67744AD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EDUCACION MUSICAL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736887B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0C2ADD8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6382706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1E1F9EE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3E20ACB6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5B9AE57C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25025A3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49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664B706E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MUSICA CON ORIENTACION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7725093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62E0953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5CC87AC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121BE9E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53EA3909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7F56F31B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6062B05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4514FCA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512EAD0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06B19FA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6746413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0D402D9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72213764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7219E72E" w14:textId="77777777" w:rsidTr="0085361A">
        <w:trPr>
          <w:trHeight w:val="450"/>
        </w:trPr>
        <w:tc>
          <w:tcPr>
            <w:tcW w:w="5000" w:type="pct"/>
            <w:gridSpan w:val="7"/>
            <w:shd w:val="clear" w:color="000000" w:fill="16365C"/>
            <w:noWrap/>
            <w:vAlign w:val="center"/>
            <w:hideMark/>
          </w:tcPr>
          <w:p w14:paraId="45B955B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82- FICA</w:t>
            </w:r>
          </w:p>
        </w:tc>
      </w:tr>
      <w:tr w:rsidR="00333EEC" w:rsidRPr="00E7693B" w14:paraId="7020E3FF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66C6B52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INGENIERÍA CIVIL</w:t>
            </w:r>
          </w:p>
        </w:tc>
      </w:tr>
      <w:tr w:rsidR="00333EEC" w:rsidRPr="00E7693B" w14:paraId="0691F01F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38D7A26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140022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437D16B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INGENIERO CIVIL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30DD3C2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32597D8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2E32A52D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67F77B19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1C3A606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007250FB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27B5836B" w14:textId="77777777" w:rsidR="00333EEC" w:rsidRPr="00580F9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</w:t>
            </w: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  <w:t>2</w:t>
            </w: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4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797F7583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ARQUITECTURA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29CC140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1529510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6D17008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267C9D6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15AF483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3B8A5DFA" w14:textId="77777777" w:rsidTr="0085361A">
        <w:trPr>
          <w:trHeight w:val="255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3C996F59" w14:textId="77777777" w:rsidR="00333EEC" w:rsidRPr="00580F90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25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65516BB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ING.EN SISTEMAS COMPUTACIONALES Y ADVOS</w:t>
            </w: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.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7F9E549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78205AD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0C4A655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1D1E961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3970E83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553009BA" w14:textId="77777777" w:rsidTr="0085361A">
        <w:trPr>
          <w:trHeight w:val="27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4644164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3D17DFE3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57F4DA7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676EAAC6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1B9A6511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0D240FA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3B7A12CD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18FB42CE" w14:textId="77777777" w:rsidTr="0085361A">
        <w:trPr>
          <w:trHeight w:val="450"/>
        </w:trPr>
        <w:tc>
          <w:tcPr>
            <w:tcW w:w="5000" w:type="pct"/>
            <w:gridSpan w:val="7"/>
            <w:shd w:val="clear" w:color="000000" w:fill="16365C"/>
            <w:noWrap/>
            <w:vAlign w:val="center"/>
            <w:hideMark/>
          </w:tcPr>
          <w:p w14:paraId="2EF21AC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 xml:space="preserve">983 </w:t>
            </w:r>
            <w:r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  <w:t>–</w:t>
            </w: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 xml:space="preserve"> FMVZ</w:t>
            </w:r>
          </w:p>
        </w:tc>
      </w:tr>
      <w:tr w:rsidR="00333EEC" w:rsidRPr="00E7693B" w14:paraId="4E2EF880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7A3E96E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ULTAD DE MEDICINA VETERINARIA Y ZOOT.</w:t>
            </w:r>
          </w:p>
        </w:tc>
      </w:tr>
      <w:tr w:rsidR="00333EEC" w:rsidRPr="00E7693B" w14:paraId="31542982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7B001A5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06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4DFF859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MEDICO VETERINARIO ZOOTECNISTA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5EB61514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0A5384D3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bottom"/>
            <w:hideMark/>
          </w:tcPr>
          <w:p w14:paraId="411B3CF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bottom"/>
            <w:hideMark/>
          </w:tcPr>
          <w:p w14:paraId="4CFF817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0115832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35CE4679" w14:textId="77777777" w:rsidTr="0085361A">
        <w:trPr>
          <w:trHeight w:val="450"/>
        </w:trPr>
        <w:tc>
          <w:tcPr>
            <w:tcW w:w="5000" w:type="pct"/>
            <w:gridSpan w:val="7"/>
            <w:shd w:val="clear" w:color="000000" w:fill="16365C"/>
            <w:noWrap/>
            <w:vAlign w:val="center"/>
            <w:hideMark/>
          </w:tcPr>
          <w:p w14:paraId="04C933A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984 - CIENCIAS ECONÓMICO ADMINISTRATIVAS</w:t>
            </w:r>
          </w:p>
        </w:tc>
      </w:tr>
      <w:tr w:rsidR="00333EEC" w:rsidRPr="00E7693B" w14:paraId="4F1132BF" w14:textId="77777777" w:rsidTr="0085361A">
        <w:trPr>
          <w:trHeight w:val="27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45725AC6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FAC. DE ECONOMÍA, CONTADURIA Y ADMON</w:t>
            </w:r>
          </w:p>
        </w:tc>
      </w:tr>
      <w:tr w:rsidR="00333EEC" w:rsidRPr="00E7693B" w14:paraId="0D19EADE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61D4BAE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09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391310E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CONTADOR PUBLICO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2B7B3CDD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31DABBC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2F63BFA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20BC4023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70F549B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1D18BBE2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3654040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10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502ADE3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ADMINISTRACION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179C299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5CF378FD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03756F8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4B44844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1E9389C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6F8231DB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58EC8FDD" w14:textId="77777777" w:rsidR="00333EEC" w:rsidRPr="006A209E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40064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657E50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LICENCIADO EN ECONOMIA Y NEGOCIOS INTERNACIONALES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74FB26C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620B47D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65D072CD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08D0FEF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54D0F63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6D5F142C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</w:tcPr>
          <w:p w14:paraId="70BFA042" w14:textId="77777777" w:rsidR="00333EEC" w:rsidRPr="006A209E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  <w:t>140051</w:t>
            </w:r>
          </w:p>
        </w:tc>
        <w:tc>
          <w:tcPr>
            <w:tcW w:w="1825" w:type="pct"/>
            <w:shd w:val="clear" w:color="auto" w:fill="auto"/>
            <w:noWrap/>
            <w:vAlign w:val="center"/>
          </w:tcPr>
          <w:p w14:paraId="0273EE01" w14:textId="77777777" w:rsidR="00333EEC" w:rsidRPr="006A209E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  <w:t>LICENCIADO EN ECONOMÍA</w:t>
            </w:r>
          </w:p>
        </w:tc>
        <w:tc>
          <w:tcPr>
            <w:tcW w:w="1417" w:type="pct"/>
            <w:shd w:val="clear" w:color="auto" w:fill="auto"/>
            <w:noWrap/>
            <w:vAlign w:val="center"/>
          </w:tcPr>
          <w:p w14:paraId="347E50B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</w:tcPr>
          <w:p w14:paraId="6CEC3B3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</w:tcPr>
          <w:p w14:paraId="3DA9056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</w:tcPr>
          <w:p w14:paraId="183FFD8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</w:tcPr>
          <w:p w14:paraId="69EE1316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46A8C97A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7395CC6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54CE6A65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0DD497B6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2FCCCDA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5EF948E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1C6F386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71D2FFB5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20033C78" w14:textId="77777777" w:rsidTr="0085361A">
        <w:trPr>
          <w:trHeight w:val="450"/>
        </w:trPr>
        <w:tc>
          <w:tcPr>
            <w:tcW w:w="5000" w:type="pct"/>
            <w:gridSpan w:val="7"/>
            <w:shd w:val="clear" w:color="000000" w:fill="16365C"/>
            <w:noWrap/>
            <w:vAlign w:val="center"/>
            <w:hideMark/>
          </w:tcPr>
          <w:p w14:paraId="5446179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MEDIA SUPERIOR</w:t>
            </w:r>
          </w:p>
        </w:tc>
      </w:tr>
      <w:tr w:rsidR="00333EEC" w:rsidRPr="00E7693B" w14:paraId="078CA8D0" w14:textId="77777777" w:rsidTr="0085361A">
        <w:trPr>
          <w:trHeight w:val="450"/>
        </w:trPr>
        <w:tc>
          <w:tcPr>
            <w:tcW w:w="342" w:type="pct"/>
            <w:shd w:val="clear" w:color="000000" w:fill="16365C"/>
            <w:noWrap/>
            <w:vAlign w:val="center"/>
            <w:hideMark/>
          </w:tcPr>
          <w:p w14:paraId="373387C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  <w:tc>
          <w:tcPr>
            <w:tcW w:w="1825" w:type="pct"/>
            <w:shd w:val="clear" w:color="000000" w:fill="16365C"/>
            <w:noWrap/>
            <w:vAlign w:val="center"/>
            <w:hideMark/>
          </w:tcPr>
          <w:p w14:paraId="4EEDDD3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17" w:type="pct"/>
            <w:shd w:val="clear" w:color="000000" w:fill="16365C"/>
            <w:noWrap/>
            <w:vAlign w:val="center"/>
            <w:hideMark/>
          </w:tcPr>
          <w:p w14:paraId="164CC96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COLEGIO DE CIENCIAS Y HUMANIDADES</w:t>
            </w:r>
          </w:p>
        </w:tc>
        <w:tc>
          <w:tcPr>
            <w:tcW w:w="312" w:type="pct"/>
            <w:shd w:val="clear" w:color="000000" w:fill="16365C"/>
            <w:noWrap/>
            <w:vAlign w:val="center"/>
            <w:hideMark/>
          </w:tcPr>
          <w:p w14:paraId="1AD7F56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327" w:type="pct"/>
            <w:shd w:val="clear" w:color="000000" w:fill="16365C"/>
            <w:noWrap/>
            <w:vAlign w:val="center"/>
            <w:hideMark/>
          </w:tcPr>
          <w:p w14:paraId="69EF0B1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  <w:tc>
          <w:tcPr>
            <w:tcW w:w="388" w:type="pct"/>
            <w:shd w:val="clear" w:color="000000" w:fill="16365C"/>
            <w:noWrap/>
            <w:vAlign w:val="center"/>
            <w:hideMark/>
          </w:tcPr>
          <w:p w14:paraId="128A8AC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  <w:tc>
          <w:tcPr>
            <w:tcW w:w="388" w:type="pct"/>
            <w:shd w:val="clear" w:color="000000" w:fill="16365C"/>
            <w:noWrap/>
            <w:vAlign w:val="center"/>
            <w:hideMark/>
          </w:tcPr>
          <w:p w14:paraId="67FA474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lang w:eastAsia="es-ES"/>
              </w:rPr>
              <w:t> </w:t>
            </w:r>
          </w:p>
        </w:tc>
      </w:tr>
      <w:tr w:rsidR="00333EEC" w:rsidRPr="00E7693B" w14:paraId="31BFDD6E" w14:textId="77777777" w:rsidTr="0085361A">
        <w:trPr>
          <w:trHeight w:val="450"/>
        </w:trPr>
        <w:tc>
          <w:tcPr>
            <w:tcW w:w="342" w:type="pct"/>
            <w:shd w:val="clear" w:color="000000" w:fill="16365C"/>
            <w:noWrap/>
            <w:vAlign w:val="center"/>
            <w:hideMark/>
          </w:tcPr>
          <w:p w14:paraId="3A34F460" w14:textId="77777777" w:rsidR="00333EEC" w:rsidRPr="00E25AC9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E25AC9"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8"/>
                <w:szCs w:val="18"/>
                <w:lang w:val="es-ES_tradnl" w:eastAsia="es-ES"/>
              </w:rPr>
              <w:t>12000203</w:t>
            </w:r>
            <w:r w:rsidRPr="00E25AC9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1825" w:type="pct"/>
            <w:shd w:val="clear" w:color="000000" w:fill="16365C"/>
            <w:noWrap/>
            <w:hideMark/>
          </w:tcPr>
          <w:p w14:paraId="1C8FE54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FFFFFF"/>
                <w:sz w:val="16"/>
                <w:szCs w:val="16"/>
                <w:lang w:eastAsia="es-ES"/>
              </w:rPr>
              <w:t>COLEGIO DE CIENCIAS Y HUMANIDADES</w:t>
            </w:r>
          </w:p>
        </w:tc>
        <w:tc>
          <w:tcPr>
            <w:tcW w:w="1417" w:type="pct"/>
            <w:shd w:val="clear" w:color="000000" w:fill="16365C"/>
            <w:noWrap/>
            <w:vAlign w:val="center"/>
            <w:hideMark/>
          </w:tcPr>
          <w:p w14:paraId="575BF64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16365C"/>
            <w:noWrap/>
            <w:vAlign w:val="center"/>
            <w:hideMark/>
          </w:tcPr>
          <w:p w14:paraId="7E0352E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16365C"/>
            <w:noWrap/>
            <w:vAlign w:val="center"/>
            <w:hideMark/>
          </w:tcPr>
          <w:p w14:paraId="608FB38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16365C"/>
            <w:noWrap/>
            <w:vAlign w:val="center"/>
            <w:hideMark/>
          </w:tcPr>
          <w:p w14:paraId="03E7B6B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16365C"/>
            <w:noWrap/>
            <w:vAlign w:val="center"/>
            <w:hideMark/>
          </w:tcPr>
          <w:p w14:paraId="6B583395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</w:tr>
      <w:tr w:rsidR="00333EEC" w:rsidRPr="00E7693B" w14:paraId="6786F86B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289E9A0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ESCUELA PREPARATORIA DIURNA</w:t>
            </w:r>
          </w:p>
        </w:tc>
      </w:tr>
      <w:tr w:rsidR="00333EEC" w:rsidRPr="00E7693B" w14:paraId="531018C0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3FF51BD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2000202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393970A1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ESCUELA PREPARATORIA DIURNA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6BA29771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5798CAC7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bottom"/>
            <w:hideMark/>
          </w:tcPr>
          <w:p w14:paraId="1BA8108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bottom"/>
            <w:hideMark/>
          </w:tcPr>
          <w:p w14:paraId="198EFBE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1D61FC13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2C365F7D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2B92724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t>ESCUELA PREPARATORIA NOCTURNA</w:t>
            </w:r>
          </w:p>
        </w:tc>
      </w:tr>
      <w:tr w:rsidR="00333EEC" w:rsidRPr="00E7693B" w14:paraId="49FA1ABA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3CFA0E82" w14:textId="77777777" w:rsidR="00333EEC" w:rsidRPr="00E25AC9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20002</w:t>
            </w: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lastRenderedPageBreak/>
              <w:t>0</w:t>
            </w: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600B71BC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lastRenderedPageBreak/>
              <w:t xml:space="preserve">ESCUELA PREPARATORIA NOCTURNA </w:t>
            </w: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32171157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3A00FA7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bottom"/>
            <w:hideMark/>
          </w:tcPr>
          <w:p w14:paraId="52967CF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bottom"/>
            <w:hideMark/>
          </w:tcPr>
          <w:p w14:paraId="72456E6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6CA9D26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260D9FE3" w14:textId="77777777" w:rsidTr="0085361A">
        <w:trPr>
          <w:trHeight w:val="260"/>
        </w:trPr>
        <w:tc>
          <w:tcPr>
            <w:tcW w:w="5000" w:type="pct"/>
            <w:gridSpan w:val="7"/>
            <w:shd w:val="clear" w:color="000000" w:fill="95B3D7"/>
            <w:noWrap/>
            <w:vAlign w:val="center"/>
            <w:hideMark/>
          </w:tcPr>
          <w:p w14:paraId="1AE032E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b/>
                <w:bCs/>
                <w:color w:val="000000"/>
                <w:sz w:val="16"/>
                <w:szCs w:val="16"/>
                <w:lang w:eastAsia="es-ES"/>
              </w:rPr>
              <w:lastRenderedPageBreak/>
              <w:t>ESCUELA COMERCIAL PRACTICA</w:t>
            </w:r>
          </w:p>
        </w:tc>
      </w:tr>
      <w:tr w:rsidR="00333EEC" w:rsidRPr="00E7693B" w14:paraId="3D1995DB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73BB846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12000106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7BD270ED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ASISTENTE ADMINISTRATIVO CON COMPUTACION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53431F5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511563EE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3CA784D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019F1A39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4FBDBD72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11F4FD03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1996D6E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  <w:t>12000107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4ABEA49F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ASISTENTE ADMINISTRATIVO EN LOGISTICA INTEGRAL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0EBE3FA8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339CC5FB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2063FFA2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3752AE56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79F6F3D4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458658BD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7E9B0C44" w14:textId="77777777" w:rsidR="00333EEC" w:rsidRPr="00E25AC9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200010</w:t>
            </w: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8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1D32850A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ASISTENTE EN ADMINISTRACION TURISTICA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36269FA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02C8C84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6BB72A9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6CEAFAC4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0DA31C6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71907523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4E072E04" w14:textId="77777777" w:rsidR="00333EEC" w:rsidRPr="00E25AC9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2000205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047D23C0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BACHILLERATO BIVALENTE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4FD13D7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2930BBD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4DA3730F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1281F0A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1DF8EC5D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25A1D2D6" w14:textId="77777777" w:rsidTr="0085361A">
        <w:trPr>
          <w:trHeight w:val="26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4DEAB93F" w14:textId="77777777" w:rsidR="00333EEC" w:rsidRPr="00E25AC9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val="es-ES_tradnl"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12000</w:t>
            </w: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2</w:t>
            </w: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0</w:t>
            </w:r>
            <w:r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6</w:t>
            </w: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40D197B4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  <w:r w:rsidRPr="00E7693B">
              <w:rPr>
                <w:rFonts w:ascii="Arial Unicode MS" w:eastAsia="Arial Unicode MS" w:hAnsi="Arial Unicode MS" w:cs="Arial Unicode MS" w:hint="eastAsia"/>
                <w:color w:val="000000"/>
                <w:sz w:val="16"/>
                <w:szCs w:val="16"/>
                <w:lang w:eastAsia="es-ES"/>
              </w:rPr>
              <w:t>BACHILLERATO GENERAL CON CAPACITACION PARA EL TRABAJO</w:t>
            </w:r>
          </w:p>
        </w:tc>
        <w:tc>
          <w:tcPr>
            <w:tcW w:w="1417" w:type="pct"/>
            <w:shd w:val="clear" w:color="auto" w:fill="auto"/>
            <w:noWrap/>
            <w:vAlign w:val="center"/>
            <w:hideMark/>
          </w:tcPr>
          <w:p w14:paraId="43B5AADC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auto" w:fill="auto"/>
            <w:noWrap/>
            <w:vAlign w:val="center"/>
            <w:hideMark/>
          </w:tcPr>
          <w:p w14:paraId="2B6884ED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auto" w:fill="auto"/>
            <w:noWrap/>
            <w:vAlign w:val="bottom"/>
            <w:hideMark/>
          </w:tcPr>
          <w:p w14:paraId="63C04B1E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bottom"/>
            <w:hideMark/>
          </w:tcPr>
          <w:p w14:paraId="630EA1A0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auto" w:fill="auto"/>
            <w:noWrap/>
            <w:vAlign w:val="center"/>
            <w:hideMark/>
          </w:tcPr>
          <w:p w14:paraId="435B6E43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  <w:tr w:rsidR="00333EEC" w:rsidRPr="00E7693B" w14:paraId="4159D32B" w14:textId="77777777" w:rsidTr="0085361A">
        <w:trPr>
          <w:trHeight w:val="280"/>
        </w:trPr>
        <w:tc>
          <w:tcPr>
            <w:tcW w:w="342" w:type="pct"/>
            <w:shd w:val="clear" w:color="auto" w:fill="auto"/>
            <w:noWrap/>
            <w:vAlign w:val="center"/>
            <w:hideMark/>
          </w:tcPr>
          <w:p w14:paraId="4C22350E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825" w:type="pct"/>
            <w:shd w:val="clear" w:color="auto" w:fill="auto"/>
            <w:noWrap/>
            <w:vAlign w:val="center"/>
            <w:hideMark/>
          </w:tcPr>
          <w:p w14:paraId="575A47B4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1417" w:type="pct"/>
            <w:shd w:val="clear" w:color="000000" w:fill="BFBFBF"/>
            <w:noWrap/>
            <w:vAlign w:val="center"/>
            <w:hideMark/>
          </w:tcPr>
          <w:p w14:paraId="3D7DBAA1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12" w:type="pct"/>
            <w:shd w:val="clear" w:color="000000" w:fill="BFBFBF"/>
            <w:noWrap/>
            <w:vAlign w:val="center"/>
            <w:hideMark/>
          </w:tcPr>
          <w:p w14:paraId="1B6D7E1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27" w:type="pct"/>
            <w:shd w:val="clear" w:color="000000" w:fill="BFBFBF"/>
            <w:noWrap/>
            <w:vAlign w:val="center"/>
            <w:hideMark/>
          </w:tcPr>
          <w:p w14:paraId="528B1CC2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3DDB279A" w14:textId="77777777" w:rsidR="00333EEC" w:rsidRPr="00E7693B" w:rsidRDefault="00333EEC" w:rsidP="0085361A">
            <w:pPr>
              <w:spacing w:after="0"/>
              <w:jc w:val="center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388" w:type="pct"/>
            <w:shd w:val="clear" w:color="000000" w:fill="BFBFBF"/>
            <w:noWrap/>
            <w:vAlign w:val="center"/>
            <w:hideMark/>
          </w:tcPr>
          <w:p w14:paraId="1B8B12B8" w14:textId="77777777" w:rsidR="00333EEC" w:rsidRPr="00E7693B" w:rsidRDefault="00333EEC" w:rsidP="0085361A">
            <w:pPr>
              <w:spacing w:after="0"/>
              <w:rPr>
                <w:rFonts w:ascii="Arial Unicode MS" w:eastAsia="Arial Unicode MS" w:hAnsi="Arial Unicode MS" w:cs="Arial Unicode MS"/>
                <w:color w:val="000000"/>
                <w:sz w:val="16"/>
                <w:szCs w:val="16"/>
                <w:lang w:eastAsia="es-ES"/>
              </w:rPr>
            </w:pPr>
          </w:p>
        </w:tc>
      </w:tr>
    </w:tbl>
    <w:p w14:paraId="2E06E68C" w14:textId="77777777" w:rsidR="00333EEC" w:rsidRDefault="00333EEC" w:rsidP="00333EEC">
      <w:r>
        <w:rPr>
          <w:rFonts w:ascii="Arial-BoldItalicMT" w:hAnsi="Arial-BoldItalicMT" w:cs="Arial-BoldItalicMT"/>
          <w:color w:val="FFFFFF"/>
          <w:sz w:val="18"/>
          <w:szCs w:val="18"/>
          <w:lang w:val="es-ES"/>
        </w:rPr>
        <w:t>::::::::CLAVE</w:t>
      </w:r>
    </w:p>
    <w:p w14:paraId="59C75F1A" w14:textId="77777777" w:rsidR="00333EEC" w:rsidRPr="00DF046C" w:rsidRDefault="00333EEC" w:rsidP="00333EEC">
      <w:pPr>
        <w:jc w:val="both"/>
        <w:rPr>
          <w:rFonts w:ascii="Arial" w:hAnsi="Arial" w:cs="Arial"/>
          <w:b/>
          <w:sz w:val="20"/>
          <w:szCs w:val="20"/>
        </w:rPr>
      </w:pPr>
    </w:p>
    <w:p w14:paraId="509844E8" w14:textId="77777777" w:rsidR="00333EEC" w:rsidRPr="00516A3C" w:rsidRDefault="00333EEC" w:rsidP="00333EEC">
      <w:pPr>
        <w:jc w:val="both"/>
        <w:rPr>
          <w:rFonts w:ascii="Arial" w:hAnsi="Arial" w:cs="Arial"/>
          <w:sz w:val="24"/>
          <w:szCs w:val="24"/>
        </w:rPr>
      </w:pPr>
    </w:p>
    <w:p w14:paraId="68A6E7A2" w14:textId="77777777" w:rsidR="000D190D" w:rsidRDefault="000D190D" w:rsidP="00B6099B">
      <w:pPr>
        <w:jc w:val="both"/>
        <w:rPr>
          <w:rFonts w:ascii="Arial" w:hAnsi="Arial" w:cs="Arial"/>
          <w:b/>
          <w:sz w:val="20"/>
          <w:szCs w:val="20"/>
        </w:rPr>
      </w:pPr>
    </w:p>
    <w:p w14:paraId="66112E01" w14:textId="77777777" w:rsidR="000D190D" w:rsidRDefault="000D190D" w:rsidP="00B6099B">
      <w:pPr>
        <w:jc w:val="both"/>
        <w:rPr>
          <w:rFonts w:ascii="Arial" w:hAnsi="Arial" w:cs="Arial"/>
          <w:b/>
          <w:sz w:val="20"/>
          <w:szCs w:val="20"/>
        </w:rPr>
      </w:pPr>
    </w:p>
    <w:p w14:paraId="3C1EDBBE" w14:textId="77777777" w:rsidR="000D190D" w:rsidRDefault="000D190D" w:rsidP="00B6099B">
      <w:pPr>
        <w:jc w:val="both"/>
        <w:rPr>
          <w:rFonts w:ascii="Arial" w:hAnsi="Arial" w:cs="Arial"/>
          <w:b/>
          <w:sz w:val="20"/>
          <w:szCs w:val="20"/>
        </w:rPr>
      </w:pPr>
    </w:p>
    <w:p w14:paraId="1DA26164" w14:textId="77777777" w:rsidR="002F5A92" w:rsidRDefault="002F5A92" w:rsidP="002F5A92">
      <w:pPr>
        <w:jc w:val="both"/>
        <w:rPr>
          <w:rFonts w:ascii="Arial" w:hAnsi="Arial" w:cs="Arial"/>
          <w:b/>
          <w:sz w:val="20"/>
          <w:szCs w:val="20"/>
        </w:rPr>
      </w:pPr>
    </w:p>
    <w:p w14:paraId="391C8FBA" w14:textId="77777777" w:rsidR="001D219B" w:rsidRDefault="001D219B" w:rsidP="002F5A92">
      <w:pPr>
        <w:jc w:val="both"/>
        <w:rPr>
          <w:rFonts w:ascii="Arial" w:hAnsi="Arial" w:cs="Arial"/>
          <w:b/>
          <w:sz w:val="20"/>
          <w:szCs w:val="20"/>
        </w:rPr>
      </w:pPr>
    </w:p>
    <w:p w14:paraId="17C2927D" w14:textId="77777777" w:rsidR="001D219B" w:rsidRDefault="001D219B" w:rsidP="002F5A92">
      <w:pPr>
        <w:jc w:val="both"/>
        <w:rPr>
          <w:rFonts w:ascii="Arial" w:hAnsi="Arial" w:cs="Arial"/>
          <w:b/>
          <w:sz w:val="20"/>
          <w:szCs w:val="20"/>
        </w:rPr>
      </w:pPr>
    </w:p>
    <w:p w14:paraId="1E7A7691" w14:textId="77777777" w:rsidR="001D219B" w:rsidRDefault="001D219B" w:rsidP="002F5A92">
      <w:pPr>
        <w:jc w:val="both"/>
        <w:rPr>
          <w:rFonts w:ascii="Arial" w:hAnsi="Arial" w:cs="Arial"/>
          <w:b/>
          <w:sz w:val="20"/>
          <w:szCs w:val="20"/>
        </w:rPr>
      </w:pPr>
    </w:p>
    <w:p w14:paraId="5B235225" w14:textId="77777777" w:rsidR="001D219B" w:rsidRDefault="001D219B" w:rsidP="002F5A92">
      <w:pPr>
        <w:jc w:val="both"/>
        <w:rPr>
          <w:rFonts w:ascii="Arial" w:hAnsi="Arial" w:cs="Arial"/>
          <w:b/>
          <w:sz w:val="20"/>
          <w:szCs w:val="20"/>
        </w:rPr>
      </w:pPr>
    </w:p>
    <w:p w14:paraId="75133B7E" w14:textId="77777777" w:rsidR="001D219B" w:rsidRDefault="001D219B" w:rsidP="002F5A92">
      <w:pPr>
        <w:jc w:val="both"/>
        <w:rPr>
          <w:rFonts w:ascii="Arial" w:hAnsi="Arial" w:cs="Arial"/>
          <w:b/>
          <w:sz w:val="20"/>
          <w:szCs w:val="20"/>
        </w:rPr>
      </w:pPr>
    </w:p>
    <w:p w14:paraId="7DDE39BF" w14:textId="77777777" w:rsidR="001D219B" w:rsidRDefault="001D219B" w:rsidP="002F5A92">
      <w:pPr>
        <w:jc w:val="both"/>
        <w:rPr>
          <w:rFonts w:ascii="Arial" w:hAnsi="Arial" w:cs="Arial"/>
          <w:b/>
          <w:sz w:val="20"/>
          <w:szCs w:val="20"/>
        </w:rPr>
      </w:pPr>
    </w:p>
    <w:p w14:paraId="515A40A8" w14:textId="77777777" w:rsidR="001D219B" w:rsidRPr="00516A3C" w:rsidRDefault="001D219B" w:rsidP="002F5A92">
      <w:pPr>
        <w:jc w:val="both"/>
        <w:rPr>
          <w:rFonts w:ascii="Arial" w:hAnsi="Arial" w:cs="Arial"/>
          <w:b/>
          <w:sz w:val="24"/>
          <w:szCs w:val="24"/>
        </w:rPr>
      </w:pPr>
    </w:p>
    <w:p w14:paraId="797F0BBF" w14:textId="429A5FD8" w:rsidR="001023E5" w:rsidRDefault="001023E5">
      <w:pPr>
        <w:spacing w:after="0" w:line="240" w:lineRule="auto"/>
        <w:rPr>
          <w:rFonts w:ascii="Arial" w:hAnsi="Arial" w:cs="Arial"/>
          <w:b/>
          <w:sz w:val="24"/>
          <w:szCs w:val="24"/>
        </w:rPr>
      </w:pPr>
    </w:p>
    <w:p w14:paraId="19F29719" w14:textId="0CA8ACB5" w:rsidR="002F5A92" w:rsidRPr="00A05872" w:rsidRDefault="002F5A92" w:rsidP="002F5A92">
      <w:pPr>
        <w:jc w:val="both"/>
        <w:rPr>
          <w:rFonts w:ascii="Arial" w:hAnsi="Arial" w:cs="Arial"/>
          <w:b/>
          <w:sz w:val="20"/>
          <w:szCs w:val="20"/>
        </w:rPr>
      </w:pPr>
      <w:r w:rsidRPr="00A05872">
        <w:rPr>
          <w:rFonts w:ascii="Arial" w:hAnsi="Arial" w:cs="Arial"/>
          <w:b/>
          <w:sz w:val="20"/>
          <w:szCs w:val="20"/>
        </w:rPr>
        <w:t>4. Flujograma</w:t>
      </w:r>
      <w:r w:rsidR="00EE0BB7" w:rsidRPr="00A05872">
        <w:rPr>
          <w:rFonts w:ascii="Arial" w:hAnsi="Arial" w:cs="Arial"/>
          <w:b/>
          <w:sz w:val="20"/>
          <w:szCs w:val="20"/>
        </w:rPr>
        <w:t>.</w:t>
      </w:r>
    </w:p>
    <w:p w14:paraId="0A9B658A" w14:textId="1A8B2B8A" w:rsidR="002F5A92" w:rsidRPr="00516A3C" w:rsidRDefault="006A39E6" w:rsidP="002F5A92">
      <w:pPr>
        <w:jc w:val="both"/>
        <w:rPr>
          <w:rFonts w:ascii="Arial" w:hAnsi="Arial" w:cs="Arial"/>
          <w:b/>
          <w:sz w:val="24"/>
          <w:szCs w:val="24"/>
        </w:rPr>
      </w:pPr>
      <w:r>
        <w:object w:dxaOrig="24255" w:dyaOrig="17670" w14:anchorId="256A59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345pt" o:ole="">
            <v:imagedata r:id="rId12" o:title=""/>
          </v:shape>
          <o:OLEObject Type="Embed" ProgID="Visio.Drawing.15" ShapeID="_x0000_i1025" DrawAspect="Content" ObjectID="_1424345722" r:id="rId13"/>
        </w:object>
      </w:r>
    </w:p>
    <w:p w14:paraId="06930F3E" w14:textId="77777777" w:rsidR="003D5DE0" w:rsidRPr="00516A3C" w:rsidRDefault="003D5DE0">
      <w:pPr>
        <w:spacing w:after="0" w:line="240" w:lineRule="auto"/>
        <w:rPr>
          <w:rFonts w:ascii="Arial" w:hAnsi="Arial" w:cs="Arial"/>
          <w:b/>
          <w:sz w:val="24"/>
          <w:szCs w:val="24"/>
        </w:rPr>
      </w:pPr>
      <w:r w:rsidRPr="00516A3C">
        <w:rPr>
          <w:rFonts w:ascii="Arial" w:hAnsi="Arial" w:cs="Arial"/>
          <w:b/>
          <w:sz w:val="24"/>
          <w:szCs w:val="24"/>
        </w:rPr>
        <w:br w:type="page"/>
      </w:r>
    </w:p>
    <w:p w14:paraId="52BC622A" w14:textId="77777777" w:rsidR="002F5A92" w:rsidRPr="00EE0BB7" w:rsidRDefault="002F5A92" w:rsidP="002F5A92">
      <w:pPr>
        <w:jc w:val="both"/>
        <w:rPr>
          <w:rFonts w:ascii="Arial" w:hAnsi="Arial" w:cs="Arial"/>
          <w:b/>
          <w:sz w:val="20"/>
          <w:szCs w:val="20"/>
        </w:rPr>
      </w:pPr>
      <w:r w:rsidRPr="00EE0BB7">
        <w:rPr>
          <w:rFonts w:ascii="Arial" w:hAnsi="Arial" w:cs="Arial"/>
          <w:b/>
          <w:sz w:val="20"/>
          <w:szCs w:val="20"/>
        </w:rPr>
        <w:lastRenderedPageBreak/>
        <w:t>5.   Lista de Distribución</w:t>
      </w:r>
    </w:p>
    <w:p w14:paraId="200EB848" w14:textId="77777777" w:rsidR="003D5DE0" w:rsidRPr="0074782C" w:rsidRDefault="003D5DE0" w:rsidP="0063477A">
      <w:pPr>
        <w:pStyle w:val="Prrafodelista"/>
        <w:spacing w:after="240"/>
        <w:jc w:val="both"/>
        <w:rPr>
          <w:rFonts w:ascii="Arial" w:hAnsi="Arial" w:cs="Arial"/>
          <w:b/>
          <w:szCs w:val="24"/>
        </w:rPr>
      </w:pPr>
      <w:r w:rsidRPr="0074782C">
        <w:rPr>
          <w:rFonts w:ascii="Arial" w:hAnsi="Arial" w:cs="Arial"/>
          <w:b/>
          <w:szCs w:val="24"/>
        </w:rPr>
        <w:t>5.1</w:t>
      </w:r>
      <w:r w:rsidR="0063477A" w:rsidRPr="0074782C">
        <w:rPr>
          <w:rFonts w:ascii="Arial" w:hAnsi="Arial" w:cs="Arial"/>
          <w:b/>
          <w:szCs w:val="24"/>
        </w:rPr>
        <w:t>.</w:t>
      </w:r>
      <w:r w:rsidRPr="0074782C">
        <w:rPr>
          <w:rFonts w:ascii="Arial" w:hAnsi="Arial" w:cs="Arial"/>
          <w:b/>
          <w:szCs w:val="24"/>
        </w:rPr>
        <w:t xml:space="preserve"> Director de Servicios Escolares</w:t>
      </w:r>
      <w:r w:rsidR="00921F40" w:rsidRPr="0074782C">
        <w:rPr>
          <w:rFonts w:ascii="Arial" w:hAnsi="Arial" w:cs="Arial"/>
          <w:b/>
          <w:szCs w:val="24"/>
        </w:rPr>
        <w:t>.</w:t>
      </w:r>
    </w:p>
    <w:p w14:paraId="6FC05F85" w14:textId="77777777" w:rsidR="0063477A" w:rsidRPr="0074782C" w:rsidRDefault="003D5DE0" w:rsidP="0063477A">
      <w:pPr>
        <w:ind w:left="708"/>
        <w:jc w:val="both"/>
        <w:rPr>
          <w:rFonts w:ascii="Arial" w:hAnsi="Arial" w:cs="Arial"/>
          <w:b/>
          <w:sz w:val="20"/>
          <w:szCs w:val="24"/>
        </w:rPr>
      </w:pPr>
      <w:r w:rsidRPr="0074782C">
        <w:rPr>
          <w:rFonts w:ascii="Arial" w:hAnsi="Arial" w:cs="Arial"/>
          <w:b/>
          <w:sz w:val="20"/>
          <w:szCs w:val="24"/>
        </w:rPr>
        <w:t xml:space="preserve">5.2 </w:t>
      </w:r>
      <w:r w:rsidR="0063477A" w:rsidRPr="0074782C">
        <w:rPr>
          <w:rFonts w:ascii="Arial" w:hAnsi="Arial" w:cs="Arial"/>
          <w:b/>
          <w:sz w:val="20"/>
          <w:szCs w:val="24"/>
        </w:rPr>
        <w:t>Coordinador Institucional de Tutorías</w:t>
      </w:r>
      <w:r w:rsidR="00921F40" w:rsidRPr="0074782C">
        <w:rPr>
          <w:rFonts w:ascii="Arial" w:hAnsi="Arial" w:cs="Arial"/>
          <w:b/>
          <w:sz w:val="20"/>
          <w:szCs w:val="24"/>
        </w:rPr>
        <w:t>.</w:t>
      </w:r>
    </w:p>
    <w:p w14:paraId="421D6874" w14:textId="77777777" w:rsidR="0063477A" w:rsidRPr="0074782C" w:rsidRDefault="0063477A" w:rsidP="0063477A">
      <w:pPr>
        <w:ind w:left="708"/>
        <w:jc w:val="both"/>
        <w:rPr>
          <w:rFonts w:ascii="Arial" w:hAnsi="Arial" w:cs="Arial"/>
          <w:b/>
          <w:sz w:val="20"/>
          <w:szCs w:val="24"/>
        </w:rPr>
      </w:pPr>
      <w:r w:rsidRPr="0074782C">
        <w:rPr>
          <w:rFonts w:ascii="Arial" w:hAnsi="Arial" w:cs="Arial"/>
          <w:b/>
          <w:sz w:val="20"/>
          <w:szCs w:val="24"/>
        </w:rPr>
        <w:t>5.3 Secretaría Académica de las Unidades Académicas</w:t>
      </w:r>
      <w:r w:rsidR="00921F40" w:rsidRPr="0074782C">
        <w:rPr>
          <w:rFonts w:ascii="Arial" w:hAnsi="Arial" w:cs="Arial"/>
          <w:b/>
          <w:sz w:val="20"/>
          <w:szCs w:val="24"/>
        </w:rPr>
        <w:t>.</w:t>
      </w:r>
    </w:p>
    <w:p w14:paraId="7D3CFCC8" w14:textId="77777777" w:rsidR="0063477A" w:rsidRPr="0074782C" w:rsidRDefault="0063477A" w:rsidP="0063477A">
      <w:pPr>
        <w:ind w:left="708"/>
        <w:jc w:val="both"/>
        <w:rPr>
          <w:rFonts w:ascii="Arial" w:hAnsi="Arial" w:cs="Arial"/>
          <w:b/>
          <w:sz w:val="20"/>
          <w:szCs w:val="24"/>
        </w:rPr>
      </w:pPr>
      <w:r w:rsidRPr="0074782C">
        <w:rPr>
          <w:rFonts w:ascii="Arial" w:hAnsi="Arial" w:cs="Arial"/>
          <w:b/>
          <w:sz w:val="20"/>
          <w:szCs w:val="24"/>
        </w:rPr>
        <w:t xml:space="preserve">5.4 Coordinador de Tutorías de las Unidades </w:t>
      </w:r>
      <w:r w:rsidR="008D60D5" w:rsidRPr="0074782C">
        <w:rPr>
          <w:rFonts w:ascii="Arial" w:hAnsi="Arial" w:cs="Arial"/>
          <w:b/>
          <w:sz w:val="20"/>
          <w:szCs w:val="24"/>
        </w:rPr>
        <w:t>Académicas.</w:t>
      </w:r>
    </w:p>
    <w:p w14:paraId="27BA9246" w14:textId="647EE85F" w:rsidR="00A24FF1" w:rsidRPr="0074782C" w:rsidRDefault="00A24FF1" w:rsidP="0063477A">
      <w:pPr>
        <w:ind w:left="708"/>
        <w:jc w:val="both"/>
        <w:rPr>
          <w:rFonts w:ascii="Arial" w:hAnsi="Arial" w:cs="Arial"/>
          <w:b/>
          <w:sz w:val="20"/>
          <w:szCs w:val="24"/>
        </w:rPr>
      </w:pPr>
      <w:r w:rsidRPr="0074782C">
        <w:rPr>
          <w:rFonts w:ascii="Arial" w:hAnsi="Arial" w:cs="Arial"/>
          <w:b/>
          <w:sz w:val="20"/>
          <w:szCs w:val="24"/>
        </w:rPr>
        <w:t>5.5 Tutores</w:t>
      </w:r>
      <w:r w:rsidR="00333EEC">
        <w:rPr>
          <w:rFonts w:ascii="Arial" w:hAnsi="Arial" w:cs="Arial"/>
          <w:b/>
          <w:sz w:val="20"/>
          <w:szCs w:val="24"/>
        </w:rPr>
        <w:t>(as)</w:t>
      </w:r>
      <w:r w:rsidR="00921F40" w:rsidRPr="0074782C">
        <w:rPr>
          <w:rFonts w:ascii="Arial" w:hAnsi="Arial" w:cs="Arial"/>
          <w:b/>
          <w:sz w:val="20"/>
          <w:szCs w:val="24"/>
        </w:rPr>
        <w:t>.</w:t>
      </w:r>
    </w:p>
    <w:p w14:paraId="42C313C7" w14:textId="77777777" w:rsidR="00241579" w:rsidRPr="00516A3C" w:rsidRDefault="00241579" w:rsidP="00BC1A86">
      <w:pPr>
        <w:jc w:val="both"/>
        <w:rPr>
          <w:rFonts w:ascii="Arial" w:hAnsi="Arial" w:cs="Arial"/>
          <w:sz w:val="24"/>
          <w:szCs w:val="24"/>
        </w:rPr>
      </w:pPr>
    </w:p>
    <w:p w14:paraId="50DA9BF9" w14:textId="77777777" w:rsidR="0063477A" w:rsidRPr="00516A3C" w:rsidRDefault="0063477A">
      <w:pPr>
        <w:jc w:val="both"/>
        <w:rPr>
          <w:rFonts w:ascii="Arial" w:hAnsi="Arial" w:cs="Arial"/>
          <w:sz w:val="24"/>
          <w:szCs w:val="24"/>
        </w:rPr>
      </w:pPr>
    </w:p>
    <w:sectPr w:rsidR="0063477A" w:rsidRPr="00516A3C" w:rsidSect="008B308F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/>
      <w:pgMar w:top="1417" w:right="104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822A1F" w14:textId="77777777" w:rsidR="00BC056B" w:rsidRDefault="00BC056B" w:rsidP="002D3016">
      <w:pPr>
        <w:spacing w:after="0" w:line="240" w:lineRule="auto"/>
      </w:pPr>
      <w:r>
        <w:separator/>
      </w:r>
    </w:p>
  </w:endnote>
  <w:endnote w:type="continuationSeparator" w:id="0">
    <w:p w14:paraId="50F0DA53" w14:textId="77777777" w:rsidR="00BC056B" w:rsidRDefault="00BC056B" w:rsidP="002D30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Arial Narrow">
    <w:panose1 w:val="020B0506020202030204"/>
    <w:charset w:val="00"/>
    <w:family w:val="auto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Arial-BoldItalicMT">
    <w:altName w:val="Cambria"/>
    <w:panose1 w:val="00000000000000000000"/>
    <w:charset w:val="4D"/>
    <w:family w:val="swiss"/>
    <w:notTrueType/>
    <w:pitch w:val="default"/>
    <w:sig w:usb0="00000003" w:usb1="00000000" w:usb2="00000000" w:usb3="00000000" w:csb0="00000001" w:csb1="00000000"/>
  </w:font>
  <w:font w:name="Arial Unicode MS">
    <w:panose1 w:val="020B0604020202020204"/>
    <w:charset w:val="00"/>
    <w:family w:val="auto"/>
    <w:pitch w:val="variable"/>
    <w:sig w:usb0="F7FFAFFF" w:usb1="E9DFFFFF" w:usb2="0000003F" w:usb3="00000000" w:csb0="003F01F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14:paraId="00E917AE" w14:textId="77777777" w:rsidR="00080CC8" w:rsidRDefault="00080CC8">
    <w:pPr>
      <w:pStyle w:val="Piedepgina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14:paraId="46CF3A0D" w14:textId="77777777" w:rsidR="0085361A" w:rsidRDefault="0085361A" w:rsidP="008B308F">
    <w:pPr>
      <w:pStyle w:val="Piedepgina"/>
      <w:tabs>
        <w:tab w:val="clear" w:pos="8838"/>
      </w:tabs>
      <w:jc w:val="right"/>
    </w:pPr>
    <w:r>
      <w:rPr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61824" behindDoc="1" locked="0" layoutInCell="1" allowOverlap="1" wp14:anchorId="1ACF1304" wp14:editId="15193940">
              <wp:simplePos x="0" y="0"/>
              <wp:positionH relativeFrom="column">
                <wp:posOffset>5249545</wp:posOffset>
              </wp:positionH>
              <wp:positionV relativeFrom="paragraph">
                <wp:posOffset>-76200</wp:posOffset>
              </wp:positionV>
              <wp:extent cx="866775" cy="271780"/>
              <wp:effectExtent l="95250" t="19050" r="28575" b="90170"/>
              <wp:wrapNone/>
              <wp:docPr id="3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66775" cy="271780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gradFill rotWithShape="0">
                        <a:gsLst>
                          <a:gs pos="0">
                            <a:srgbClr val="C0504D"/>
                          </a:gs>
                          <a:gs pos="100000">
                            <a:srgbClr val="622423"/>
                          </a:gs>
                        </a:gsLst>
                        <a:lin ang="2700000" scaled="1"/>
                      </a:gradFill>
                      <a:ln w="28575">
                        <a:solidFill>
                          <a:srgbClr val="ECB13C"/>
                        </a:solidFill>
                        <a:round/>
                        <a:headEnd/>
                        <a:tailEnd/>
                      </a:ln>
                      <a:effectLst>
                        <a:outerShdw dist="107763" dir="8100000" algn="ctr" rotWithShape="0">
                          <a:srgbClr val="E5B8B7">
                            <a:alpha val="50000"/>
                          </a:srgbClr>
                        </a:outerShdw>
                      </a:effec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oundrect w14:anchorId="2799AC22" id="AutoShape 8" o:spid="_x0000_s1026" style="position:absolute;margin-left:413.35pt;margin-top:-6pt;width:68.25pt;height:21.4pt;z-index:-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" fillcolor="#c0504d" strokecolor="#ecb13c" strokeweight="2.25pt">
              <v:fill color2="#622423" angle="45" focus="100%" type="gradient"/>
              <v:shadow on="t" color="#e5b8b7" opacity=".5" offset="-6pt,6pt"/>
            </v:roundrect>
          </w:pict>
        </mc:Fallback>
      </mc:AlternateContent>
    </w:r>
    <w:r>
      <w:tab/>
      <w:t xml:space="preserve">        Página </w:t>
    </w:r>
    <w:r>
      <w:rPr>
        <w:b/>
      </w:rPr>
      <w:fldChar w:fldCharType="begin"/>
    </w:r>
    <w:r>
      <w:rPr>
        <w:b/>
      </w:rPr>
      <w:instrText>PAGE</w:instrText>
    </w:r>
    <w:r>
      <w:rPr>
        <w:b/>
      </w:rPr>
      <w:fldChar w:fldCharType="separate"/>
    </w:r>
    <w:r w:rsidR="00622BB6">
      <w:rPr>
        <w:b/>
        <w:noProof/>
      </w:rPr>
      <w:t>16</w:t>
    </w:r>
    <w:r>
      <w:rPr>
        <w:b/>
      </w:rPr>
      <w:fldChar w:fldCharType="end"/>
    </w:r>
    <w:r>
      <w:t xml:space="preserve"> de </w:t>
    </w:r>
    <w:r>
      <w:rPr>
        <w:b/>
      </w:rPr>
      <w:fldChar w:fldCharType="begin"/>
    </w:r>
    <w:r>
      <w:rPr>
        <w:b/>
      </w:rPr>
      <w:instrText>NUMPAGES</w:instrText>
    </w:r>
    <w:r>
      <w:rPr>
        <w:b/>
      </w:rPr>
      <w:fldChar w:fldCharType="separate"/>
    </w:r>
    <w:r w:rsidR="00622BB6">
      <w:rPr>
        <w:b/>
        <w:noProof/>
      </w:rPr>
      <w:t>16</w:t>
    </w:r>
    <w:r>
      <w:rPr>
        <w:b/>
      </w:rPr>
      <w:fldChar w:fldCharType="end"/>
    </w:r>
  </w:p>
  <w:p w14:paraId="16F2DF2A" w14:textId="77777777" w:rsidR="0085361A" w:rsidRDefault="0085361A">
    <w:pPr>
      <w:pStyle w:val="Piedepgina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14:paraId="1A7708B0" w14:textId="77777777" w:rsidR="00080CC8" w:rsidRDefault="00080CC8">
    <w:pPr>
      <w:pStyle w:val="Piedepgina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C3C8B95" w14:textId="77777777" w:rsidR="00BC056B" w:rsidRDefault="00BC056B" w:rsidP="002D3016">
      <w:pPr>
        <w:spacing w:after="0" w:line="240" w:lineRule="auto"/>
      </w:pPr>
      <w:r>
        <w:separator/>
      </w:r>
    </w:p>
  </w:footnote>
  <w:footnote w:type="continuationSeparator" w:id="0">
    <w:p w14:paraId="2E406C46" w14:textId="77777777" w:rsidR="00BC056B" w:rsidRDefault="00BC056B" w:rsidP="002D30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14:paraId="7E5FCB64" w14:textId="2F65C234" w:rsidR="00080CC8" w:rsidRDefault="00622BB6">
    <w:pPr>
      <w:pStyle w:val="Encabezado"/>
    </w:pPr>
    <w:r>
      <w:rPr>
        <w:noProof/>
      </w:rPr>
      <w:pict w14:anchorId="461504CB">
        <v:shapetype id="_x0000_t136" coordsize="21600,21600" o:spt="136" adj="10800" path="m@7,0l@8,0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309674782" o:spid="_x0000_s2050" type="#_x0000_t136" style="position:absolute;margin-left:0;margin-top:0;width:618pt;height:51.5pt;rotation:315;z-index:-251650560;mso-position-horizontal:center;mso-position-horizontal-relative:margin;mso-position-vertical:center;mso-position-vertical-relative:margin" o:allowincell="f" fillcolor="#5a5a5a [2109]" stroked="f">
          <v:fill opacity=".5"/>
          <v:textpath style="font-family:&quot;Calibri&quot;;font-size:1pt" string="COPIA CONTROLADA COORDINACIÒN DE CALIDAD 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14:paraId="22578D2F" w14:textId="327C4683" w:rsidR="0085361A" w:rsidRPr="002F5A92" w:rsidRDefault="00622BB6" w:rsidP="002D3016">
    <w:pPr>
      <w:pStyle w:val="Encabezado"/>
      <w:jc w:val="right"/>
      <w:rPr>
        <w:b/>
        <w:noProof/>
        <w:color w:val="FF0000"/>
        <w:sz w:val="24"/>
        <w:szCs w:val="24"/>
      </w:rPr>
    </w:pPr>
    <w:r>
      <w:rPr>
        <w:noProof/>
      </w:rPr>
      <w:pict w14:anchorId="2A985EDE">
        <v:shapetype id="_x0000_t136" coordsize="21600,21600" o:spt="136" adj="10800" path="m@7,0l@8,0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309674783" o:spid="_x0000_s2051" type="#_x0000_t136" style="position:absolute;left:0;text-align:left;margin-left:0;margin-top:0;width:618pt;height:51.5pt;rotation:315;z-index:-251648512;mso-position-horizontal:center;mso-position-horizontal-relative:margin;mso-position-vertical:center;mso-position-vertical-relative:margin" o:allowincell="f" fillcolor="#5a5a5a [2109]" stroked="f">
          <v:fill opacity=".5"/>
          <v:textpath style="font-family:&quot;Calibri&quot;;font-size:1pt" string="COPIA CONTROLADA COORDINACIÒN DE CALIDAD "/>
          <w10:wrap anchorx="margin" anchory="margin"/>
        </v:shape>
      </w:pict>
    </w:r>
    <w:r w:rsidR="0085361A">
      <w:rPr>
        <w:b/>
        <w:noProof/>
        <w:lang w:val="es-ES" w:eastAsia="es-ES"/>
      </w:rPr>
      <w:drawing>
        <wp:anchor distT="0" distB="0" distL="114300" distR="114300" simplePos="0" relativeHeight="251653632" behindDoc="1" locked="0" layoutInCell="1" allowOverlap="1" wp14:anchorId="7F012154" wp14:editId="3B2A31D3">
          <wp:simplePos x="0" y="0"/>
          <wp:positionH relativeFrom="column">
            <wp:posOffset>-963295</wp:posOffset>
          </wp:positionH>
          <wp:positionV relativeFrom="paragraph">
            <wp:posOffset>-140970</wp:posOffset>
          </wp:positionV>
          <wp:extent cx="7548880" cy="1360805"/>
          <wp:effectExtent l="0" t="0" r="0" b="0"/>
          <wp:wrapNone/>
          <wp:docPr id="10" name="1 Imagen" descr="SIGC_LOGO_HOJA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 Imagen" descr="SIGC_LOGO_HOJA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48880" cy="13608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85361A" w:rsidRPr="002F5A92">
      <w:rPr>
        <w:b/>
        <w:noProof/>
        <w:color w:val="FF0000"/>
        <w:sz w:val="24"/>
        <w:szCs w:val="24"/>
      </w:rPr>
      <w:t>Fecha</w:t>
    </w:r>
    <w:r w:rsidR="0085361A">
      <w:rPr>
        <w:b/>
        <w:noProof/>
        <w:color w:val="FF0000"/>
        <w:sz w:val="24"/>
        <w:szCs w:val="24"/>
      </w:rPr>
      <w:t>:</w:t>
    </w:r>
    <w:r w:rsidR="0085361A" w:rsidRPr="002F5A92">
      <w:rPr>
        <w:b/>
        <w:noProof/>
        <w:color w:val="FF0000"/>
        <w:sz w:val="24"/>
        <w:szCs w:val="24"/>
      </w:rPr>
      <w:t xml:space="preserve"> </w:t>
    </w:r>
    <w:r w:rsidR="003B420D">
      <w:rPr>
        <w:b/>
        <w:noProof/>
        <w:color w:val="FF0000"/>
        <w:sz w:val="24"/>
        <w:szCs w:val="24"/>
      </w:rPr>
      <w:t>7</w:t>
    </w:r>
    <w:r w:rsidR="0085361A">
      <w:rPr>
        <w:b/>
        <w:noProof/>
        <w:color w:val="FF0000"/>
        <w:sz w:val="24"/>
        <w:szCs w:val="24"/>
      </w:rPr>
      <w:t xml:space="preserve"> de </w:t>
    </w:r>
    <w:r w:rsidR="003B420D">
      <w:rPr>
        <w:b/>
        <w:noProof/>
        <w:color w:val="FF0000"/>
        <w:sz w:val="24"/>
        <w:szCs w:val="24"/>
      </w:rPr>
      <w:t>Febrero de 2017</w:t>
    </w:r>
    <w:r w:rsidR="0085361A">
      <w:rPr>
        <w:b/>
        <w:noProof/>
        <w:color w:val="FF0000"/>
        <w:sz w:val="24"/>
        <w:szCs w:val="24"/>
      </w:rPr>
      <w:t>.</w:t>
    </w:r>
  </w:p>
  <w:p w14:paraId="13CFFC59" w14:textId="655CFB86" w:rsidR="0085361A" w:rsidRDefault="0085361A" w:rsidP="002D3016">
    <w:pPr>
      <w:pStyle w:val="Encabezado"/>
      <w:jc w:val="right"/>
      <w:rPr>
        <w:noProof/>
        <w:color w:val="FF0000"/>
        <w:sz w:val="24"/>
        <w:szCs w:val="24"/>
      </w:rPr>
    </w:pPr>
    <w:r>
      <w:rPr>
        <w:noProof/>
        <w:sz w:val="20"/>
        <w:szCs w:val="20"/>
        <w:lang w:val="es-ES" w:eastAsia="es-ES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51DE961C" wp14:editId="1CAF286E">
              <wp:simplePos x="0" y="0"/>
              <wp:positionH relativeFrom="column">
                <wp:posOffset>3370301</wp:posOffset>
              </wp:positionH>
              <wp:positionV relativeFrom="paragraph">
                <wp:posOffset>52125</wp:posOffset>
              </wp:positionV>
              <wp:extent cx="2750820" cy="454558"/>
              <wp:effectExtent l="0" t="0" r="0" b="0"/>
              <wp:wrapNone/>
              <wp:docPr id="1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750820" cy="454558"/>
                      </a:xfrm>
                      <a:prstGeom prst="roundRect">
                        <a:avLst>
                          <a:gd name="adj" fmla="val 13322"/>
                        </a:avLst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5AD27AC" w14:textId="3185D54F" w:rsidR="0085361A" w:rsidRPr="0092520F" w:rsidRDefault="0085361A" w:rsidP="0092520F">
                          <w:pPr>
                            <w:jc w:val="right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</w:rPr>
                            <w:t>Nombre del proceso: Procedimiento Institucional de Atención Tutoral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oundrect w14:anchorId="51DE961C" id="AutoShape 3" o:spid="_x0000_s1042" style="position:absolute;left:0;text-align:left;margin-left:265.4pt;margin-top:4.1pt;width:216.6pt;height:35.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873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" filled="f" stroked="f">
              <v:textbox>
                <w:txbxContent>
                  <w:p w14:paraId="45AD27AC" w14:textId="3185D54F" w:rsidR="000D0DCE" w:rsidRPr="0092520F" w:rsidRDefault="0092520F" w:rsidP="0092520F">
                    <w:pPr>
                      <w:jc w:val="right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 xml:space="preserve">Nombre del proceso: </w:t>
                    </w:r>
                    <w:r w:rsidR="000D0DCE">
                      <w:rPr>
                        <w:b/>
                        <w:bCs/>
                      </w:rPr>
                      <w:t>Procedimiento Institucional de Atención Tutoral</w:t>
                    </w:r>
                  </w:p>
                </w:txbxContent>
              </v:textbox>
            </v:roundrect>
          </w:pict>
        </mc:Fallback>
      </mc:AlternateContent>
    </w:r>
    <w:r>
      <w:rPr>
        <w:noProof/>
        <w:sz w:val="20"/>
        <w:szCs w:val="20"/>
        <w:lang w:val="es-ES" w:eastAsia="es-ES"/>
      </w:rPr>
      <mc:AlternateContent>
        <mc:Choice Requires="wps">
          <w:drawing>
            <wp:anchor distT="0" distB="0" distL="114300" distR="114300" simplePos="0" relativeHeight="251660800" behindDoc="1" locked="0" layoutInCell="1" allowOverlap="1" wp14:anchorId="68F56E3F" wp14:editId="57641A56">
              <wp:simplePos x="0" y="0"/>
              <wp:positionH relativeFrom="column">
                <wp:posOffset>2198370</wp:posOffset>
              </wp:positionH>
              <wp:positionV relativeFrom="paragraph">
                <wp:posOffset>46990</wp:posOffset>
              </wp:positionV>
              <wp:extent cx="4249420" cy="771525"/>
              <wp:effectExtent l="95250" t="19050" r="17780" b="104775"/>
              <wp:wrapNone/>
              <wp:docPr id="9" name="AutoShap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249420" cy="77152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gradFill rotWithShape="0">
                        <a:gsLst>
                          <a:gs pos="0">
                            <a:srgbClr val="C0504D">
                              <a:alpha val="34000"/>
                            </a:srgbClr>
                          </a:gs>
                          <a:gs pos="100000">
                            <a:srgbClr val="622423"/>
                          </a:gs>
                        </a:gsLst>
                        <a:lin ang="2700000" scaled="1"/>
                      </a:gradFill>
                      <a:ln w="28575">
                        <a:solidFill>
                          <a:srgbClr val="ECB13C"/>
                        </a:solidFill>
                        <a:round/>
                        <a:headEnd/>
                        <a:tailEnd/>
                      </a:ln>
                      <a:effectLst>
                        <a:outerShdw dist="107763" dir="8100000" algn="ctr" rotWithShape="0">
                          <a:srgbClr val="E5B8B7">
                            <a:alpha val="50000"/>
                          </a:srgbClr>
                        </a:outerShdw>
                      </a:effec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oundrect w14:anchorId="394A4109" id="AutoShape 7" o:spid="_x0000_s1026" style="position:absolute;margin-left:173.1pt;margin-top:3.7pt;width:334.6pt;height:60.75pt;z-index:-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" fillcolor="#c0504d" strokecolor="#ecb13c" strokeweight="2.25pt">
              <v:fill opacity="22282f" color2="#622423" angle="45" focus="100%" type="gradient"/>
              <v:shadow on="t" color="#e5b8b7" opacity=".5" offset="-6pt,6pt"/>
            </v:roundrect>
          </w:pict>
        </mc:Fallback>
      </mc:AlternateContent>
    </w:r>
    <w:r>
      <w:rPr>
        <w:noProof/>
        <w:sz w:val="20"/>
        <w:szCs w:val="20"/>
        <w:lang w:val="es-ES" w:eastAsia="es-ES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73AA51BE" wp14:editId="680EC93A">
              <wp:simplePos x="0" y="0"/>
              <wp:positionH relativeFrom="column">
                <wp:posOffset>2139950</wp:posOffset>
              </wp:positionH>
              <wp:positionV relativeFrom="paragraph">
                <wp:posOffset>46990</wp:posOffset>
              </wp:positionV>
              <wp:extent cx="2595880" cy="444500"/>
              <wp:effectExtent l="0" t="0" r="0" b="0"/>
              <wp:wrapNone/>
              <wp:docPr id="8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95880" cy="444500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57F88C" w14:textId="57E0D20B" w:rsidR="0085361A" w:rsidRPr="00ED24A4" w:rsidRDefault="0085361A" w:rsidP="002F5A92">
                          <w:pPr>
                            <w:pStyle w:val="Encabezado"/>
                            <w:spacing w:line="240" w:lineRule="atLeast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 xml:space="preserve">Instructivo de Trabajo </w:t>
                          </w:r>
                        </w:p>
                        <w:p w14:paraId="41E6F10B" w14:textId="77777777" w:rsidR="0085361A" w:rsidRPr="000B26A3" w:rsidRDefault="0085361A" w:rsidP="002D3016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oundrect w14:anchorId="73AA51BE" id="AutoShape 2" o:spid="_x0000_s1043" style="position:absolute;left:0;text-align:left;margin-left:168.5pt;margin-top:3.7pt;width:204.4pt;height:3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" filled="f" stroked="f">
              <v:textbox>
                <w:txbxContent>
                  <w:p w14:paraId="5857F88C" w14:textId="57E0D20B" w:rsidR="000D0DCE" w:rsidRPr="00ED24A4" w:rsidRDefault="000D0DCE" w:rsidP="002F5A92">
                    <w:pPr>
                      <w:pStyle w:val="Encabezado"/>
                      <w:spacing w:line="240" w:lineRule="atLeast"/>
                      <w:rPr>
                        <w:b/>
                      </w:rPr>
                    </w:pPr>
                    <w:r>
                      <w:rPr>
                        <w:b/>
                      </w:rPr>
                      <w:t xml:space="preserve">Instructivo de Trabajo </w:t>
                    </w:r>
                  </w:p>
                  <w:p w14:paraId="41E6F10B" w14:textId="77777777" w:rsidR="000D0DCE" w:rsidRPr="000B26A3" w:rsidRDefault="000D0DCE" w:rsidP="002D3016"/>
                </w:txbxContent>
              </v:textbox>
            </v:roundrect>
          </w:pict>
        </mc:Fallback>
      </mc:AlternateContent>
    </w:r>
  </w:p>
  <w:p w14:paraId="2D10A59E" w14:textId="2CC67EF7" w:rsidR="0085361A" w:rsidRDefault="0085361A" w:rsidP="002D3016">
    <w:pPr>
      <w:pStyle w:val="Encabezado"/>
      <w:jc w:val="right"/>
      <w:rPr>
        <w:noProof/>
        <w:color w:val="FF0000"/>
        <w:sz w:val="24"/>
        <w:szCs w:val="24"/>
      </w:rPr>
    </w:pPr>
    <w:r>
      <w:rPr>
        <w:noProof/>
        <w:sz w:val="20"/>
        <w:szCs w:val="20"/>
        <w:lang w:val="es-ES" w:eastAsia="es-ES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1A4AA2CB" wp14:editId="727CD0E5">
              <wp:simplePos x="0" y="0"/>
              <wp:positionH relativeFrom="column">
                <wp:posOffset>2196465</wp:posOffset>
              </wp:positionH>
              <wp:positionV relativeFrom="paragraph">
                <wp:posOffset>92710</wp:posOffset>
              </wp:positionV>
              <wp:extent cx="1444693" cy="287655"/>
              <wp:effectExtent l="0" t="0" r="0" b="0"/>
              <wp:wrapNone/>
              <wp:docPr id="6" name="AutoShap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444693" cy="28765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5658A14" w14:textId="77777777" w:rsidR="0085361A" w:rsidRPr="00ED24A4" w:rsidRDefault="0085361A" w:rsidP="002D3016">
                          <w:pPr>
                            <w:pStyle w:val="Encabezado"/>
                            <w:rPr>
                              <w:b/>
                            </w:rPr>
                          </w:pPr>
                          <w:r w:rsidRPr="00ED24A4">
                            <w:rPr>
                              <w:b/>
                            </w:rPr>
                            <w:t xml:space="preserve">Código: </w:t>
                          </w:r>
                          <w:r>
                            <w:rPr>
                              <w:b/>
                            </w:rPr>
                            <w:t>IT,DSECIT,0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oundrect w14:anchorId="1A4AA2CB" id="AutoShape 6" o:spid="_x0000_s1044" style="position:absolute;left:0;text-align:left;margin-left:172.95pt;margin-top:7.3pt;width:113.75pt;height:22.6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" filled="f" stroked="f">
              <v:textbox>
                <w:txbxContent>
                  <w:p w14:paraId="25658A14" w14:textId="77777777" w:rsidR="000D0DCE" w:rsidRPr="00ED24A4" w:rsidRDefault="000D0DCE" w:rsidP="002D3016">
                    <w:pPr>
                      <w:pStyle w:val="Encabezado"/>
                      <w:rPr>
                        <w:b/>
                      </w:rPr>
                    </w:pPr>
                    <w:r w:rsidRPr="00ED24A4">
                      <w:rPr>
                        <w:b/>
                      </w:rPr>
                      <w:t xml:space="preserve">Código: </w:t>
                    </w:r>
                    <w:r>
                      <w:rPr>
                        <w:b/>
                      </w:rPr>
                      <w:t>IT</w:t>
                    </w:r>
                    <w:proofErr w:type="gramStart"/>
                    <w:r>
                      <w:rPr>
                        <w:b/>
                      </w:rPr>
                      <w:t>,DSECIT,01</w:t>
                    </w:r>
                    <w:proofErr w:type="gramEnd"/>
                  </w:p>
                </w:txbxContent>
              </v:textbox>
            </v:roundrect>
          </w:pict>
        </mc:Fallback>
      </mc:AlternateContent>
    </w:r>
  </w:p>
  <w:p w14:paraId="72AE7C95" w14:textId="75BF3740" w:rsidR="0085361A" w:rsidRDefault="0085361A" w:rsidP="002D3016">
    <w:pPr>
      <w:pStyle w:val="Encabezado"/>
      <w:jc w:val="right"/>
      <w:rPr>
        <w:noProof/>
        <w:color w:val="FF0000"/>
        <w:sz w:val="24"/>
        <w:szCs w:val="24"/>
      </w:rPr>
    </w:pPr>
    <w:r>
      <w:rPr>
        <w:noProof/>
        <w:sz w:val="20"/>
        <w:szCs w:val="20"/>
        <w:lang w:val="es-ES" w:eastAsia="es-ES"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6A828CEC" wp14:editId="7BFBCD7A">
              <wp:simplePos x="0" y="0"/>
              <wp:positionH relativeFrom="column">
                <wp:posOffset>5066885</wp:posOffset>
              </wp:positionH>
              <wp:positionV relativeFrom="paragraph">
                <wp:posOffset>174159</wp:posOffset>
              </wp:positionV>
              <wp:extent cx="1379855" cy="247015"/>
              <wp:effectExtent l="0" t="0" r="0" b="0"/>
              <wp:wrapNone/>
              <wp:docPr id="4" name="AutoShap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79855" cy="24701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443B946" w14:textId="515CA0CA" w:rsidR="0085361A" w:rsidRPr="00ED24A4" w:rsidRDefault="0085361A" w:rsidP="002D3016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Autorizó: DSE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oundrect w14:anchorId="6A828CEC" id="AutoShape 1" o:spid="_x0000_s1045" style="position:absolute;left:0;text-align:left;margin-left:398.95pt;margin-top:13.7pt;width:108.65pt;height:19.4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" filled="f" stroked="f">
              <v:textbox>
                <w:txbxContent>
                  <w:p w14:paraId="3443B946" w14:textId="515CA0CA" w:rsidR="000D0DCE" w:rsidRPr="00ED24A4" w:rsidRDefault="000D0DCE" w:rsidP="002D3016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Autorizó:</w:t>
                    </w:r>
                    <w:r w:rsidR="00EE0BB7">
                      <w:rPr>
                        <w:b/>
                      </w:rPr>
                      <w:t xml:space="preserve"> </w:t>
                    </w:r>
                    <w:r>
                      <w:rPr>
                        <w:b/>
                      </w:rPr>
                      <w:t>DSE</w:t>
                    </w:r>
                  </w:p>
                </w:txbxContent>
              </v:textbox>
            </v:roundrect>
          </w:pict>
        </mc:Fallback>
      </mc:AlternateContent>
    </w:r>
    <w:r>
      <w:rPr>
        <w:noProof/>
        <w:sz w:val="20"/>
        <w:szCs w:val="20"/>
        <w:lang w:val="es-ES" w:eastAsia="es-ES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70E8BE8" wp14:editId="4D2A96C8">
              <wp:simplePos x="0" y="0"/>
              <wp:positionH relativeFrom="column">
                <wp:posOffset>3978429</wp:posOffset>
              </wp:positionH>
              <wp:positionV relativeFrom="paragraph">
                <wp:posOffset>174008</wp:posOffset>
              </wp:positionV>
              <wp:extent cx="1150620" cy="303530"/>
              <wp:effectExtent l="0" t="0" r="0" b="0"/>
              <wp:wrapNone/>
              <wp:docPr id="5" name="AutoShap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50620" cy="303530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641EAF" w14:textId="65A04AA6" w:rsidR="0085361A" w:rsidRPr="00ED24A4" w:rsidRDefault="0085361A" w:rsidP="002D3016">
                          <w:pPr>
                            <w:pStyle w:val="Encabezado"/>
                            <w:rPr>
                              <w:b/>
                            </w:rPr>
                          </w:pPr>
                          <w:r w:rsidRPr="00ED24A4">
                            <w:rPr>
                              <w:b/>
                            </w:rPr>
                            <w:t>Realizó:</w:t>
                          </w:r>
                          <w:r>
                            <w:rPr>
                              <w:b/>
                            </w:rPr>
                            <w:t xml:space="preserve"> CIT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oundrect w14:anchorId="670E8BE8" id="AutoShape 4" o:spid="_x0000_s1046" style="position:absolute;left:0;text-align:left;margin-left:313.25pt;margin-top:13.7pt;width:90.6pt;height:23.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" filled="f" stroked="f">
              <v:textbox>
                <w:txbxContent>
                  <w:p w14:paraId="3B641EAF" w14:textId="65A04AA6" w:rsidR="000D0DCE" w:rsidRPr="00ED24A4" w:rsidRDefault="000D0DCE" w:rsidP="002D3016">
                    <w:pPr>
                      <w:pStyle w:val="Encabezado"/>
                      <w:rPr>
                        <w:b/>
                      </w:rPr>
                    </w:pPr>
                    <w:r w:rsidRPr="00ED24A4">
                      <w:rPr>
                        <w:b/>
                      </w:rPr>
                      <w:t>Realizó:</w:t>
                    </w:r>
                    <w:r w:rsidR="00EE0BB7">
                      <w:rPr>
                        <w:b/>
                      </w:rPr>
                      <w:t xml:space="preserve"> </w:t>
                    </w:r>
                    <w:r>
                      <w:rPr>
                        <w:b/>
                      </w:rPr>
                      <w:t>CIT</w:t>
                    </w:r>
                  </w:p>
                </w:txbxContent>
              </v:textbox>
            </v:roundrect>
          </w:pict>
        </mc:Fallback>
      </mc:AlternateContent>
    </w:r>
    <w:r>
      <w:rPr>
        <w:noProof/>
        <w:sz w:val="20"/>
        <w:szCs w:val="20"/>
        <w:lang w:val="es-ES" w:eastAsia="es-ES"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7FC5CC42" wp14:editId="53D6BB66">
              <wp:simplePos x="0" y="0"/>
              <wp:positionH relativeFrom="column">
                <wp:posOffset>2335795</wp:posOffset>
              </wp:positionH>
              <wp:positionV relativeFrom="paragraph">
                <wp:posOffset>178042</wp:posOffset>
              </wp:positionV>
              <wp:extent cx="1140460" cy="260985"/>
              <wp:effectExtent l="0" t="0" r="0" b="0"/>
              <wp:wrapNone/>
              <wp:docPr id="7" name="AutoShap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40460" cy="26098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F685D3D" w14:textId="677098BC" w:rsidR="0085361A" w:rsidRPr="00ED24A4" w:rsidRDefault="0085361A" w:rsidP="002D3016">
                          <w:pPr>
                            <w:pStyle w:val="Encabezado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Edición: 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oundrect w14:anchorId="7FC5CC42" id="AutoShape 5" o:spid="_x0000_s1047" style="position:absolute;left:0;text-align:left;margin-left:183.9pt;margin-top:14pt;width:89.8pt;height:20.5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" filled="f" stroked="f">
              <v:textbox>
                <w:txbxContent>
                  <w:p w14:paraId="0F685D3D" w14:textId="677098BC" w:rsidR="000D0DCE" w:rsidRPr="00ED24A4" w:rsidRDefault="000D0DCE" w:rsidP="002D3016">
                    <w:pPr>
                      <w:pStyle w:val="Encabezado"/>
                      <w:rPr>
                        <w:b/>
                      </w:rPr>
                    </w:pPr>
                    <w:r>
                      <w:rPr>
                        <w:b/>
                      </w:rPr>
                      <w:t>Edición:</w:t>
                    </w:r>
                    <w:r w:rsidR="00EE0BB7">
                      <w:rPr>
                        <w:b/>
                      </w:rPr>
                      <w:t xml:space="preserve"> </w:t>
                    </w:r>
                    <w:r>
                      <w:rPr>
                        <w:b/>
                      </w:rPr>
                      <w:t>1</w:t>
                    </w:r>
                  </w:p>
                </w:txbxContent>
              </v:textbox>
            </v:roundrect>
          </w:pict>
        </mc:Fallback>
      </mc:AlternateContent>
    </w:r>
  </w:p>
  <w:p w14:paraId="2AEE4655" w14:textId="5B9ECA2E" w:rsidR="0085361A" w:rsidRDefault="0085361A" w:rsidP="002D3016">
    <w:pPr>
      <w:pStyle w:val="Encabezado"/>
      <w:jc w:val="right"/>
      <w:rPr>
        <w:noProof/>
        <w:color w:val="FF0000"/>
        <w:sz w:val="24"/>
        <w:szCs w:val="24"/>
      </w:rPr>
    </w:pPr>
  </w:p>
  <w:p w14:paraId="120CFB6E" w14:textId="77777777" w:rsidR="0085361A" w:rsidRPr="005D2829" w:rsidRDefault="0085361A" w:rsidP="002D3016">
    <w:pPr>
      <w:pStyle w:val="Encabezado"/>
      <w:jc w:val="right"/>
      <w:rPr>
        <w:b/>
        <w:noProof/>
        <w:color w:val="FF0000"/>
        <w:sz w:val="24"/>
        <w:szCs w:val="24"/>
      </w:rPr>
    </w:pPr>
  </w:p>
  <w:p w14:paraId="1716688E" w14:textId="77777777" w:rsidR="0085361A" w:rsidRPr="002275A3" w:rsidRDefault="0085361A" w:rsidP="000D0DCE">
    <w:pPr>
      <w:pStyle w:val="Encabezado"/>
      <w:jc w:val="center"/>
      <w:rPr>
        <w:b/>
        <w:noProof/>
      </w:rPr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14:paraId="2F34D366" w14:textId="073A008D" w:rsidR="00080CC8" w:rsidRDefault="00622BB6">
    <w:pPr>
      <w:pStyle w:val="Encabezado"/>
    </w:pPr>
    <w:r>
      <w:rPr>
        <w:noProof/>
      </w:rPr>
      <w:pict w14:anchorId="3853F064">
        <v:shapetype id="_x0000_t136" coordsize="21600,21600" o:spt="136" adj="10800" path="m@7,0l@8,0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309674781" o:spid="_x0000_s2049" type="#_x0000_t136" style="position:absolute;margin-left:0;margin-top:0;width:618pt;height:51.5pt;rotation:315;z-index:-251652608;mso-position-horizontal:center;mso-position-horizontal-relative:margin;mso-position-vertical:center;mso-position-vertical-relative:margin" o:allowincell="f" fillcolor="#5a5a5a [2109]" stroked="f">
          <v:fill opacity=".5"/>
          <v:textpath style="font-family:&quot;Calibri&quot;;font-size:1pt" string="COPIA CONTROLADA COORDINACIÒN DE CALIDAD 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  <w:b/>
      </w:rPr>
    </w:lvl>
  </w:abstractNum>
  <w:abstractNum w:abstractNumId="1">
    <w:nsid w:val="072B345F"/>
    <w:multiLevelType w:val="multilevel"/>
    <w:tmpl w:val="6308C676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cs="Times New Roman"/>
        <w:b/>
      </w:rPr>
    </w:lvl>
    <w:lvl w:ilvl="1">
      <w:start w:val="1"/>
      <w:numFmt w:val="decimal"/>
      <w:isLgl/>
      <w:lvlText w:val="%1.%2"/>
      <w:lvlJc w:val="left"/>
      <w:pPr>
        <w:tabs>
          <w:tab w:val="num" w:pos="1273"/>
        </w:tabs>
        <w:ind w:left="1273" w:hanging="705"/>
      </w:pPr>
      <w:rPr>
        <w:rFonts w:ascii="Tahoma" w:hAnsi="Tahoma" w:cs="Tahoma" w:hint="default"/>
        <w:b/>
        <w:color w:val="auto"/>
        <w:sz w:val="24"/>
        <w:szCs w:val="24"/>
      </w:rPr>
    </w:lvl>
    <w:lvl w:ilvl="2">
      <w:start w:val="1"/>
      <w:numFmt w:val="upperLetter"/>
      <w:isLgl/>
      <w:lvlText w:val="%1.%2.%3"/>
      <w:lvlJc w:val="left"/>
      <w:pPr>
        <w:tabs>
          <w:tab w:val="num" w:pos="1713"/>
        </w:tabs>
        <w:ind w:left="1713" w:hanging="720"/>
      </w:pPr>
      <w:rPr>
        <w:rFonts w:ascii="Tahoma" w:hAnsi="Tahoma" w:cs="Tahoma" w:hint="default"/>
        <w:b/>
        <w:sz w:val="24"/>
      </w:rPr>
    </w:lvl>
    <w:lvl w:ilvl="3">
      <w:start w:val="1"/>
      <w:numFmt w:val="decimal"/>
      <w:isLgl/>
      <w:lvlText w:val="%1.%2.%3.%4"/>
      <w:lvlJc w:val="left"/>
      <w:pPr>
        <w:tabs>
          <w:tab w:val="num" w:pos="2844"/>
        </w:tabs>
        <w:ind w:left="2844" w:hanging="720"/>
      </w:pPr>
      <w:rPr>
        <w:rFonts w:cs="Times New Roman"/>
        <w:b/>
      </w:rPr>
    </w:lvl>
    <w:lvl w:ilvl="4">
      <w:start w:val="1"/>
      <w:numFmt w:val="decimal"/>
      <w:isLgl/>
      <w:lvlText w:val="%1.%2.%3.%4.%5"/>
      <w:lvlJc w:val="left"/>
      <w:pPr>
        <w:tabs>
          <w:tab w:val="num" w:pos="3912"/>
        </w:tabs>
        <w:ind w:left="3912" w:hanging="1080"/>
      </w:pPr>
      <w:rPr>
        <w:rFonts w:cs="Times New Roman"/>
        <w:b/>
      </w:rPr>
    </w:lvl>
    <w:lvl w:ilvl="5">
      <w:start w:val="1"/>
      <w:numFmt w:val="decimal"/>
      <w:isLgl/>
      <w:lvlText w:val="%1.%2.%3.%4.%5.%6"/>
      <w:lvlJc w:val="left"/>
      <w:pPr>
        <w:tabs>
          <w:tab w:val="num" w:pos="4620"/>
        </w:tabs>
        <w:ind w:left="4620" w:hanging="1080"/>
      </w:pPr>
      <w:rPr>
        <w:rFonts w:cs="Times New Roman"/>
        <w:b/>
      </w:rPr>
    </w:lvl>
    <w:lvl w:ilvl="6">
      <w:start w:val="1"/>
      <w:numFmt w:val="decimal"/>
      <w:isLgl/>
      <w:lvlText w:val="%1.%2.%3.%4.%5.%6.%7"/>
      <w:lvlJc w:val="left"/>
      <w:pPr>
        <w:tabs>
          <w:tab w:val="num" w:pos="5688"/>
        </w:tabs>
        <w:ind w:left="5688" w:hanging="1440"/>
      </w:pPr>
      <w:rPr>
        <w:rFonts w:cs="Times New Roman"/>
        <w:b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6396"/>
        </w:tabs>
        <w:ind w:left="6396" w:hanging="1440"/>
      </w:pPr>
      <w:rPr>
        <w:rFonts w:cs="Times New Roman"/>
        <w:b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7464"/>
        </w:tabs>
        <w:ind w:left="7464" w:hanging="1800"/>
      </w:pPr>
      <w:rPr>
        <w:rFonts w:cs="Times New Roman"/>
        <w:b/>
      </w:rPr>
    </w:lvl>
  </w:abstractNum>
  <w:abstractNum w:abstractNumId="2">
    <w:nsid w:val="33283675"/>
    <w:multiLevelType w:val="hybridMultilevel"/>
    <w:tmpl w:val="6A98D59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DD95E5E"/>
    <w:multiLevelType w:val="multilevel"/>
    <w:tmpl w:val="C390E2A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>
    <w:nsid w:val="61E30A87"/>
    <w:multiLevelType w:val="multilevel"/>
    <w:tmpl w:val="1264D6DC"/>
    <w:lvl w:ilvl="0">
      <w:start w:val="5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cs="Times New Roman"/>
        <w:b/>
      </w:rPr>
    </w:lvl>
    <w:lvl w:ilvl="1">
      <w:start w:val="1"/>
      <w:numFmt w:val="decimal"/>
      <w:lvlText w:val="%1.%2"/>
      <w:lvlJc w:val="left"/>
      <w:pPr>
        <w:tabs>
          <w:tab w:val="num" w:pos="1410"/>
        </w:tabs>
        <w:ind w:left="1410" w:hanging="705"/>
      </w:pPr>
      <w:rPr>
        <w:rFonts w:cs="Times New Roman"/>
        <w:b/>
      </w:rPr>
    </w:lvl>
    <w:lvl w:ilvl="2">
      <w:start w:val="1"/>
      <w:numFmt w:val="decimal"/>
      <w:lvlText w:val="%1.%2.%3"/>
      <w:lvlJc w:val="left"/>
      <w:pPr>
        <w:tabs>
          <w:tab w:val="num" w:pos="2130"/>
        </w:tabs>
        <w:ind w:left="2130" w:hanging="720"/>
      </w:pPr>
      <w:rPr>
        <w:rFonts w:cs="Times New Roman"/>
        <w:b/>
      </w:rPr>
    </w:lvl>
    <w:lvl w:ilvl="3">
      <w:start w:val="1"/>
      <w:numFmt w:val="decimal"/>
      <w:lvlText w:val="%1.%2.%3.%4"/>
      <w:lvlJc w:val="left"/>
      <w:pPr>
        <w:tabs>
          <w:tab w:val="num" w:pos="2835"/>
        </w:tabs>
        <w:ind w:left="2835" w:hanging="720"/>
      </w:pPr>
      <w:rPr>
        <w:rFonts w:cs="Times New Roman"/>
        <w:b/>
      </w:rPr>
    </w:lvl>
    <w:lvl w:ilvl="4">
      <w:start w:val="1"/>
      <w:numFmt w:val="decimal"/>
      <w:lvlText w:val="%1.%2.%3.%4.%5"/>
      <w:lvlJc w:val="left"/>
      <w:pPr>
        <w:tabs>
          <w:tab w:val="num" w:pos="3900"/>
        </w:tabs>
        <w:ind w:left="3900" w:hanging="1080"/>
      </w:pPr>
      <w:rPr>
        <w:rFonts w:cs="Times New Roman"/>
        <w:b/>
      </w:rPr>
    </w:lvl>
    <w:lvl w:ilvl="5">
      <w:start w:val="1"/>
      <w:numFmt w:val="decimal"/>
      <w:lvlText w:val="%1.%2.%3.%4.%5.%6"/>
      <w:lvlJc w:val="left"/>
      <w:pPr>
        <w:tabs>
          <w:tab w:val="num" w:pos="4605"/>
        </w:tabs>
        <w:ind w:left="4605" w:hanging="1080"/>
      </w:pPr>
      <w:rPr>
        <w:rFonts w:cs="Times New Roman"/>
        <w:b/>
      </w:rPr>
    </w:lvl>
    <w:lvl w:ilvl="6">
      <w:start w:val="1"/>
      <w:numFmt w:val="decimal"/>
      <w:lvlText w:val="%1.%2.%3.%4.%5.%6.%7"/>
      <w:lvlJc w:val="left"/>
      <w:pPr>
        <w:tabs>
          <w:tab w:val="num" w:pos="5670"/>
        </w:tabs>
        <w:ind w:left="5670" w:hanging="1440"/>
      </w:pPr>
      <w:rPr>
        <w:rFonts w:cs="Times New Roman"/>
        <w:b/>
      </w:rPr>
    </w:lvl>
    <w:lvl w:ilvl="7">
      <w:start w:val="1"/>
      <w:numFmt w:val="decimal"/>
      <w:lvlText w:val="%1.%2.%3.%4.%5.%6.%7.%8"/>
      <w:lvlJc w:val="left"/>
      <w:pPr>
        <w:tabs>
          <w:tab w:val="num" w:pos="6375"/>
        </w:tabs>
        <w:ind w:left="6375" w:hanging="1440"/>
      </w:pPr>
      <w:rPr>
        <w:rFonts w:cs="Times New Roman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7440"/>
        </w:tabs>
        <w:ind w:left="7440" w:hanging="1800"/>
      </w:pPr>
      <w:rPr>
        <w:rFonts w:cs="Times New Roman"/>
        <w:b/>
      </w:rPr>
    </w:lvl>
  </w:abstractNum>
  <w:abstractNum w:abstractNumId="5">
    <w:nsid w:val="623553C5"/>
    <w:multiLevelType w:val="multilevel"/>
    <w:tmpl w:val="D1B2344C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680552EF"/>
    <w:multiLevelType w:val="hybridMultilevel"/>
    <w:tmpl w:val="B8C6374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A8E080E"/>
    <w:multiLevelType w:val="multilevel"/>
    <w:tmpl w:val="AC9685D2"/>
    <w:lvl w:ilvl="0">
      <w:start w:val="1"/>
      <w:numFmt w:val="decimal"/>
      <w:lvlText w:val="%1."/>
      <w:lvlJc w:val="left"/>
      <w:pPr>
        <w:tabs>
          <w:tab w:val="num" w:pos="7793"/>
        </w:tabs>
        <w:ind w:left="7793" w:hanging="705"/>
      </w:pPr>
      <w:rPr>
        <w:rFonts w:cs="Times New Roman"/>
      </w:rPr>
    </w:lvl>
    <w:lvl w:ilvl="1">
      <w:start w:val="6"/>
      <w:numFmt w:val="decimal"/>
      <w:isLgl/>
      <w:lvlText w:val="%1.%2"/>
      <w:lvlJc w:val="left"/>
      <w:pPr>
        <w:tabs>
          <w:tab w:val="num" w:pos="8501"/>
        </w:tabs>
        <w:ind w:left="8501" w:hanging="705"/>
      </w:pPr>
      <w:rPr>
        <w:rFonts w:cs="Times New Roman"/>
        <w:b/>
      </w:rPr>
    </w:lvl>
    <w:lvl w:ilvl="2">
      <w:start w:val="1"/>
      <w:numFmt w:val="upperLetter"/>
      <w:isLgl/>
      <w:lvlText w:val="%1.%2.%3"/>
      <w:lvlJc w:val="left"/>
      <w:pPr>
        <w:tabs>
          <w:tab w:val="num" w:pos="9224"/>
        </w:tabs>
        <w:ind w:left="9224" w:hanging="720"/>
      </w:pPr>
      <w:rPr>
        <w:rFonts w:cs="Times New Roman"/>
        <w:b/>
      </w:rPr>
    </w:lvl>
    <w:lvl w:ilvl="3">
      <w:start w:val="1"/>
      <w:numFmt w:val="decimal"/>
      <w:isLgl/>
      <w:lvlText w:val="%1.%2.%3.%4"/>
      <w:lvlJc w:val="left"/>
      <w:pPr>
        <w:tabs>
          <w:tab w:val="num" w:pos="9932"/>
        </w:tabs>
        <w:ind w:left="9932" w:hanging="720"/>
      </w:pPr>
      <w:rPr>
        <w:rFonts w:cs="Times New Roman"/>
        <w:b/>
      </w:rPr>
    </w:lvl>
    <w:lvl w:ilvl="4">
      <w:start w:val="1"/>
      <w:numFmt w:val="decimal"/>
      <w:isLgl/>
      <w:lvlText w:val="%1.%2.%3.%4.%5"/>
      <w:lvlJc w:val="left"/>
      <w:pPr>
        <w:tabs>
          <w:tab w:val="num" w:pos="11000"/>
        </w:tabs>
        <w:ind w:left="11000" w:hanging="1080"/>
      </w:pPr>
      <w:rPr>
        <w:rFonts w:cs="Times New Roman"/>
        <w:b/>
      </w:rPr>
    </w:lvl>
    <w:lvl w:ilvl="5">
      <w:start w:val="1"/>
      <w:numFmt w:val="decimal"/>
      <w:isLgl/>
      <w:lvlText w:val="%1.%2.%3.%4.%5.%6"/>
      <w:lvlJc w:val="left"/>
      <w:pPr>
        <w:tabs>
          <w:tab w:val="num" w:pos="11708"/>
        </w:tabs>
        <w:ind w:left="11708" w:hanging="1080"/>
      </w:pPr>
      <w:rPr>
        <w:rFonts w:cs="Times New Roman"/>
        <w:b/>
      </w:rPr>
    </w:lvl>
    <w:lvl w:ilvl="6">
      <w:start w:val="1"/>
      <w:numFmt w:val="decimal"/>
      <w:isLgl/>
      <w:lvlText w:val="%1.%2.%3.%4.%5.%6.%7"/>
      <w:lvlJc w:val="left"/>
      <w:pPr>
        <w:tabs>
          <w:tab w:val="num" w:pos="12776"/>
        </w:tabs>
        <w:ind w:left="12776" w:hanging="1440"/>
      </w:pPr>
      <w:rPr>
        <w:rFonts w:cs="Times New Roman"/>
        <w:b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3484"/>
        </w:tabs>
        <w:ind w:left="13484" w:hanging="1440"/>
      </w:pPr>
      <w:rPr>
        <w:rFonts w:cs="Times New Roman"/>
        <w:b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552"/>
        </w:tabs>
        <w:ind w:left="14552" w:hanging="1800"/>
      </w:pPr>
      <w:rPr>
        <w:rFonts w:cs="Times New Roman"/>
        <w:b/>
      </w:rPr>
    </w:lvl>
  </w:abstractNum>
  <w:abstractNum w:abstractNumId="8">
    <w:nsid w:val="7D435374"/>
    <w:multiLevelType w:val="hybridMultilevel"/>
    <w:tmpl w:val="697A089A"/>
    <w:lvl w:ilvl="0" w:tplc="C1ECF89E">
      <w:start w:val="3"/>
      <w:numFmt w:val="bullet"/>
      <w:lvlText w:val=""/>
      <w:lvlJc w:val="left"/>
      <w:pPr>
        <w:ind w:left="1778" w:hanging="360"/>
      </w:pPr>
      <w:rPr>
        <w:rFonts w:ascii="Symbol" w:eastAsia="Times New Roman" w:hAnsi="Symbol" w:cs="Times New Roman" w:hint="default"/>
      </w:rPr>
    </w:lvl>
    <w:lvl w:ilvl="1" w:tplc="080A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9">
    <w:nsid w:val="7D5D3749"/>
    <w:multiLevelType w:val="hybridMultilevel"/>
    <w:tmpl w:val="30C2DA9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1"/>
  </w:num>
  <w:num w:numId="4">
    <w:abstractNumId w:val="0"/>
  </w:num>
  <w:num w:numId="5">
    <w:abstractNumId w:val="9"/>
  </w:num>
  <w:num w:numId="6">
    <w:abstractNumId w:val="3"/>
  </w:num>
  <w:num w:numId="7">
    <w:abstractNumId w:val="5"/>
  </w:num>
  <w:num w:numId="8">
    <w:abstractNumId w:val="2"/>
  </w:num>
  <w:num w:numId="9">
    <w:abstractNumId w:val="6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3016"/>
    <w:rsid w:val="00000F7A"/>
    <w:rsid w:val="00004AF7"/>
    <w:rsid w:val="00005F83"/>
    <w:rsid w:val="000206E6"/>
    <w:rsid w:val="00035F99"/>
    <w:rsid w:val="00036DA1"/>
    <w:rsid w:val="00042F16"/>
    <w:rsid w:val="000546F1"/>
    <w:rsid w:val="00065DFA"/>
    <w:rsid w:val="00072077"/>
    <w:rsid w:val="00073210"/>
    <w:rsid w:val="00074D0F"/>
    <w:rsid w:val="00080CC8"/>
    <w:rsid w:val="000833DA"/>
    <w:rsid w:val="00096558"/>
    <w:rsid w:val="000A25AE"/>
    <w:rsid w:val="000A2826"/>
    <w:rsid w:val="000B69E0"/>
    <w:rsid w:val="000B6A51"/>
    <w:rsid w:val="000D0DCE"/>
    <w:rsid w:val="000D190D"/>
    <w:rsid w:val="000D5B69"/>
    <w:rsid w:val="000F7379"/>
    <w:rsid w:val="001023E5"/>
    <w:rsid w:val="00102A56"/>
    <w:rsid w:val="00110540"/>
    <w:rsid w:val="00114B5C"/>
    <w:rsid w:val="00114CF7"/>
    <w:rsid w:val="00115E7E"/>
    <w:rsid w:val="00127E95"/>
    <w:rsid w:val="0013215C"/>
    <w:rsid w:val="00132888"/>
    <w:rsid w:val="00135D35"/>
    <w:rsid w:val="001473EE"/>
    <w:rsid w:val="00150EA7"/>
    <w:rsid w:val="00154E80"/>
    <w:rsid w:val="001711F5"/>
    <w:rsid w:val="00180FC2"/>
    <w:rsid w:val="001848D6"/>
    <w:rsid w:val="00187C8F"/>
    <w:rsid w:val="001930F5"/>
    <w:rsid w:val="001A7498"/>
    <w:rsid w:val="001D219B"/>
    <w:rsid w:val="001D29F4"/>
    <w:rsid w:val="001D6CFC"/>
    <w:rsid w:val="001F3EFF"/>
    <w:rsid w:val="001F5F9A"/>
    <w:rsid w:val="001F7C1D"/>
    <w:rsid w:val="0022263F"/>
    <w:rsid w:val="00222647"/>
    <w:rsid w:val="002231F0"/>
    <w:rsid w:val="00225D62"/>
    <w:rsid w:val="002275A3"/>
    <w:rsid w:val="002320D4"/>
    <w:rsid w:val="00241579"/>
    <w:rsid w:val="002452FE"/>
    <w:rsid w:val="00246DFA"/>
    <w:rsid w:val="00247006"/>
    <w:rsid w:val="00252780"/>
    <w:rsid w:val="00273A47"/>
    <w:rsid w:val="00276351"/>
    <w:rsid w:val="00282D99"/>
    <w:rsid w:val="00283FBF"/>
    <w:rsid w:val="00286481"/>
    <w:rsid w:val="002A6BD0"/>
    <w:rsid w:val="002A7776"/>
    <w:rsid w:val="002B0537"/>
    <w:rsid w:val="002B39B4"/>
    <w:rsid w:val="002B4696"/>
    <w:rsid w:val="002D3016"/>
    <w:rsid w:val="002D3922"/>
    <w:rsid w:val="002E0FA9"/>
    <w:rsid w:val="002E18E0"/>
    <w:rsid w:val="002F0388"/>
    <w:rsid w:val="002F5A92"/>
    <w:rsid w:val="00302845"/>
    <w:rsid w:val="00302CB9"/>
    <w:rsid w:val="00314610"/>
    <w:rsid w:val="003262F1"/>
    <w:rsid w:val="00333EEC"/>
    <w:rsid w:val="003372C9"/>
    <w:rsid w:val="00341854"/>
    <w:rsid w:val="00341AA4"/>
    <w:rsid w:val="00343CA0"/>
    <w:rsid w:val="00345EE3"/>
    <w:rsid w:val="0035172D"/>
    <w:rsid w:val="003634E9"/>
    <w:rsid w:val="0036647E"/>
    <w:rsid w:val="00395913"/>
    <w:rsid w:val="003A09A6"/>
    <w:rsid w:val="003A36D4"/>
    <w:rsid w:val="003B12FE"/>
    <w:rsid w:val="003B1820"/>
    <w:rsid w:val="003B3EEE"/>
    <w:rsid w:val="003B420D"/>
    <w:rsid w:val="003B7ECE"/>
    <w:rsid w:val="003D487F"/>
    <w:rsid w:val="003D4B8F"/>
    <w:rsid w:val="003D5DE0"/>
    <w:rsid w:val="003D74D1"/>
    <w:rsid w:val="003E2FA0"/>
    <w:rsid w:val="00402093"/>
    <w:rsid w:val="0041010B"/>
    <w:rsid w:val="00421A1B"/>
    <w:rsid w:val="00422115"/>
    <w:rsid w:val="004270C8"/>
    <w:rsid w:val="00442B0C"/>
    <w:rsid w:val="004513DE"/>
    <w:rsid w:val="00454C25"/>
    <w:rsid w:val="004623C2"/>
    <w:rsid w:val="0047015D"/>
    <w:rsid w:val="00477D24"/>
    <w:rsid w:val="0048365E"/>
    <w:rsid w:val="00491C84"/>
    <w:rsid w:val="00493EBE"/>
    <w:rsid w:val="004A103E"/>
    <w:rsid w:val="004A2537"/>
    <w:rsid w:val="004A6C8E"/>
    <w:rsid w:val="004B68B4"/>
    <w:rsid w:val="004C4D16"/>
    <w:rsid w:val="004F1A8E"/>
    <w:rsid w:val="004F23E1"/>
    <w:rsid w:val="005063A5"/>
    <w:rsid w:val="00516A3C"/>
    <w:rsid w:val="00521F2A"/>
    <w:rsid w:val="00522B8D"/>
    <w:rsid w:val="005324A6"/>
    <w:rsid w:val="00535A6F"/>
    <w:rsid w:val="00536B07"/>
    <w:rsid w:val="00543CD3"/>
    <w:rsid w:val="00551E00"/>
    <w:rsid w:val="0056578A"/>
    <w:rsid w:val="00567C9E"/>
    <w:rsid w:val="005817B5"/>
    <w:rsid w:val="005863C3"/>
    <w:rsid w:val="005902F7"/>
    <w:rsid w:val="005A72BC"/>
    <w:rsid w:val="005A7C3D"/>
    <w:rsid w:val="005B5DDB"/>
    <w:rsid w:val="005B6482"/>
    <w:rsid w:val="005B6E6F"/>
    <w:rsid w:val="005D05C6"/>
    <w:rsid w:val="005D6A8C"/>
    <w:rsid w:val="005D7D4C"/>
    <w:rsid w:val="005E328D"/>
    <w:rsid w:val="006129E2"/>
    <w:rsid w:val="0061319F"/>
    <w:rsid w:val="00616728"/>
    <w:rsid w:val="00622BB6"/>
    <w:rsid w:val="0062306C"/>
    <w:rsid w:val="0063477A"/>
    <w:rsid w:val="00635430"/>
    <w:rsid w:val="0064448F"/>
    <w:rsid w:val="00645C01"/>
    <w:rsid w:val="00646823"/>
    <w:rsid w:val="00646B57"/>
    <w:rsid w:val="00651614"/>
    <w:rsid w:val="0066564F"/>
    <w:rsid w:val="0066627A"/>
    <w:rsid w:val="00666C4E"/>
    <w:rsid w:val="006710A9"/>
    <w:rsid w:val="006760E8"/>
    <w:rsid w:val="00687288"/>
    <w:rsid w:val="0069279A"/>
    <w:rsid w:val="00694FB8"/>
    <w:rsid w:val="006A39E6"/>
    <w:rsid w:val="006A6B55"/>
    <w:rsid w:val="006C0CE9"/>
    <w:rsid w:val="006C28E2"/>
    <w:rsid w:val="006E5AC2"/>
    <w:rsid w:val="006F7D56"/>
    <w:rsid w:val="00704395"/>
    <w:rsid w:val="00714998"/>
    <w:rsid w:val="0071768E"/>
    <w:rsid w:val="00722C1A"/>
    <w:rsid w:val="007341F1"/>
    <w:rsid w:val="00735FFA"/>
    <w:rsid w:val="0074782C"/>
    <w:rsid w:val="007807B5"/>
    <w:rsid w:val="00797F01"/>
    <w:rsid w:val="007B778D"/>
    <w:rsid w:val="007C0550"/>
    <w:rsid w:val="007C3277"/>
    <w:rsid w:val="007C588C"/>
    <w:rsid w:val="007C6491"/>
    <w:rsid w:val="007D59C3"/>
    <w:rsid w:val="007D5B22"/>
    <w:rsid w:val="007E29FC"/>
    <w:rsid w:val="007E67FF"/>
    <w:rsid w:val="0081611F"/>
    <w:rsid w:val="00821324"/>
    <w:rsid w:val="00821FF1"/>
    <w:rsid w:val="008233D7"/>
    <w:rsid w:val="0082443C"/>
    <w:rsid w:val="0082572C"/>
    <w:rsid w:val="00845C09"/>
    <w:rsid w:val="0085361A"/>
    <w:rsid w:val="00860B4F"/>
    <w:rsid w:val="00864778"/>
    <w:rsid w:val="00870483"/>
    <w:rsid w:val="0087358E"/>
    <w:rsid w:val="0088140D"/>
    <w:rsid w:val="008944D4"/>
    <w:rsid w:val="00895F75"/>
    <w:rsid w:val="008B05CB"/>
    <w:rsid w:val="008B308F"/>
    <w:rsid w:val="008D04BF"/>
    <w:rsid w:val="008D2565"/>
    <w:rsid w:val="008D354E"/>
    <w:rsid w:val="008D60D5"/>
    <w:rsid w:val="008E143B"/>
    <w:rsid w:val="008E7823"/>
    <w:rsid w:val="008F40B7"/>
    <w:rsid w:val="00907991"/>
    <w:rsid w:val="00914DBA"/>
    <w:rsid w:val="00921619"/>
    <w:rsid w:val="00921DFF"/>
    <w:rsid w:val="00921F40"/>
    <w:rsid w:val="0092520F"/>
    <w:rsid w:val="00932E4D"/>
    <w:rsid w:val="00933F24"/>
    <w:rsid w:val="00934EC9"/>
    <w:rsid w:val="00941E5C"/>
    <w:rsid w:val="00955268"/>
    <w:rsid w:val="00960348"/>
    <w:rsid w:val="009666F5"/>
    <w:rsid w:val="00982864"/>
    <w:rsid w:val="00985F9D"/>
    <w:rsid w:val="009862CC"/>
    <w:rsid w:val="0099496B"/>
    <w:rsid w:val="009972E1"/>
    <w:rsid w:val="009A7F68"/>
    <w:rsid w:val="009B2F1D"/>
    <w:rsid w:val="009C05B3"/>
    <w:rsid w:val="009C215D"/>
    <w:rsid w:val="009C2735"/>
    <w:rsid w:val="009D2C99"/>
    <w:rsid w:val="009D7AEF"/>
    <w:rsid w:val="00A05872"/>
    <w:rsid w:val="00A24FF1"/>
    <w:rsid w:val="00A25A1D"/>
    <w:rsid w:val="00A40184"/>
    <w:rsid w:val="00A41F2F"/>
    <w:rsid w:val="00A43A8D"/>
    <w:rsid w:val="00A444A1"/>
    <w:rsid w:val="00A468DF"/>
    <w:rsid w:val="00A5718D"/>
    <w:rsid w:val="00A611DE"/>
    <w:rsid w:val="00A72689"/>
    <w:rsid w:val="00A747E7"/>
    <w:rsid w:val="00A81F9A"/>
    <w:rsid w:val="00A94433"/>
    <w:rsid w:val="00A94510"/>
    <w:rsid w:val="00AA3B46"/>
    <w:rsid w:val="00AB0876"/>
    <w:rsid w:val="00AB546B"/>
    <w:rsid w:val="00AB64F5"/>
    <w:rsid w:val="00AB7B2B"/>
    <w:rsid w:val="00AD1E42"/>
    <w:rsid w:val="00AD240A"/>
    <w:rsid w:val="00AD458A"/>
    <w:rsid w:val="00AD6992"/>
    <w:rsid w:val="00B01DB5"/>
    <w:rsid w:val="00B02F88"/>
    <w:rsid w:val="00B03314"/>
    <w:rsid w:val="00B05A57"/>
    <w:rsid w:val="00B106C6"/>
    <w:rsid w:val="00B12A5A"/>
    <w:rsid w:val="00B1460C"/>
    <w:rsid w:val="00B14B07"/>
    <w:rsid w:val="00B158D1"/>
    <w:rsid w:val="00B22C18"/>
    <w:rsid w:val="00B2423B"/>
    <w:rsid w:val="00B27C61"/>
    <w:rsid w:val="00B43756"/>
    <w:rsid w:val="00B50D99"/>
    <w:rsid w:val="00B6075D"/>
    <w:rsid w:val="00B6099B"/>
    <w:rsid w:val="00B60A9E"/>
    <w:rsid w:val="00B61A59"/>
    <w:rsid w:val="00B70621"/>
    <w:rsid w:val="00B838CD"/>
    <w:rsid w:val="00B86A95"/>
    <w:rsid w:val="00BB0367"/>
    <w:rsid w:val="00BB04B0"/>
    <w:rsid w:val="00BC056B"/>
    <w:rsid w:val="00BC1A86"/>
    <w:rsid w:val="00BC4175"/>
    <w:rsid w:val="00BC594F"/>
    <w:rsid w:val="00BD2CB4"/>
    <w:rsid w:val="00BE191A"/>
    <w:rsid w:val="00BE616C"/>
    <w:rsid w:val="00BF1DB0"/>
    <w:rsid w:val="00BF5AC6"/>
    <w:rsid w:val="00C03D75"/>
    <w:rsid w:val="00C11FC5"/>
    <w:rsid w:val="00C32361"/>
    <w:rsid w:val="00C424CD"/>
    <w:rsid w:val="00C51A27"/>
    <w:rsid w:val="00C5651B"/>
    <w:rsid w:val="00C632A2"/>
    <w:rsid w:val="00C63AB3"/>
    <w:rsid w:val="00C70C39"/>
    <w:rsid w:val="00C82465"/>
    <w:rsid w:val="00C90704"/>
    <w:rsid w:val="00C90961"/>
    <w:rsid w:val="00C93C48"/>
    <w:rsid w:val="00C95D9C"/>
    <w:rsid w:val="00C967C3"/>
    <w:rsid w:val="00C97866"/>
    <w:rsid w:val="00CA2E57"/>
    <w:rsid w:val="00CA4413"/>
    <w:rsid w:val="00CA5E52"/>
    <w:rsid w:val="00CB4215"/>
    <w:rsid w:val="00CC124B"/>
    <w:rsid w:val="00CC6C57"/>
    <w:rsid w:val="00CD24FC"/>
    <w:rsid w:val="00CE0090"/>
    <w:rsid w:val="00D02E06"/>
    <w:rsid w:val="00D11993"/>
    <w:rsid w:val="00D22B2A"/>
    <w:rsid w:val="00D30108"/>
    <w:rsid w:val="00D37D8C"/>
    <w:rsid w:val="00D56DDB"/>
    <w:rsid w:val="00D6014A"/>
    <w:rsid w:val="00D66B97"/>
    <w:rsid w:val="00D67E7C"/>
    <w:rsid w:val="00D723A7"/>
    <w:rsid w:val="00D73ACA"/>
    <w:rsid w:val="00D8436A"/>
    <w:rsid w:val="00D90AA2"/>
    <w:rsid w:val="00D914D6"/>
    <w:rsid w:val="00D95770"/>
    <w:rsid w:val="00D95C51"/>
    <w:rsid w:val="00DA5DDE"/>
    <w:rsid w:val="00DB35C8"/>
    <w:rsid w:val="00DC0DFC"/>
    <w:rsid w:val="00DC1F03"/>
    <w:rsid w:val="00DC387E"/>
    <w:rsid w:val="00DC4CAC"/>
    <w:rsid w:val="00DD030D"/>
    <w:rsid w:val="00DD22CD"/>
    <w:rsid w:val="00DD514A"/>
    <w:rsid w:val="00DE34B9"/>
    <w:rsid w:val="00DE6FFE"/>
    <w:rsid w:val="00DF046C"/>
    <w:rsid w:val="00E04A3F"/>
    <w:rsid w:val="00E06ABE"/>
    <w:rsid w:val="00E11926"/>
    <w:rsid w:val="00E257EF"/>
    <w:rsid w:val="00E320ED"/>
    <w:rsid w:val="00E43DBC"/>
    <w:rsid w:val="00E52C36"/>
    <w:rsid w:val="00E53F2D"/>
    <w:rsid w:val="00E65267"/>
    <w:rsid w:val="00E85395"/>
    <w:rsid w:val="00E90490"/>
    <w:rsid w:val="00E909CF"/>
    <w:rsid w:val="00E970E8"/>
    <w:rsid w:val="00E97E36"/>
    <w:rsid w:val="00EA5FEB"/>
    <w:rsid w:val="00EA72A4"/>
    <w:rsid w:val="00EC6399"/>
    <w:rsid w:val="00ED7551"/>
    <w:rsid w:val="00ED784C"/>
    <w:rsid w:val="00EE0BB7"/>
    <w:rsid w:val="00EF089A"/>
    <w:rsid w:val="00EF08D6"/>
    <w:rsid w:val="00EF0A2D"/>
    <w:rsid w:val="00EF593A"/>
    <w:rsid w:val="00EF6B2D"/>
    <w:rsid w:val="00F03714"/>
    <w:rsid w:val="00F0590B"/>
    <w:rsid w:val="00F22261"/>
    <w:rsid w:val="00F2626B"/>
    <w:rsid w:val="00F30B41"/>
    <w:rsid w:val="00F34DBE"/>
    <w:rsid w:val="00F436A6"/>
    <w:rsid w:val="00F563AC"/>
    <w:rsid w:val="00F57677"/>
    <w:rsid w:val="00F67C94"/>
    <w:rsid w:val="00F70110"/>
    <w:rsid w:val="00F70808"/>
    <w:rsid w:val="00F72A42"/>
    <w:rsid w:val="00F73235"/>
    <w:rsid w:val="00F73D57"/>
    <w:rsid w:val="00F900D6"/>
    <w:rsid w:val="00F9026C"/>
    <w:rsid w:val="00F90CEA"/>
    <w:rsid w:val="00F93074"/>
    <w:rsid w:val="00FA1214"/>
    <w:rsid w:val="00FA1E5C"/>
    <w:rsid w:val="00FA24A4"/>
    <w:rsid w:val="00FA6078"/>
    <w:rsid w:val="00FB0289"/>
    <w:rsid w:val="00FD3C87"/>
    <w:rsid w:val="00FF2462"/>
    <w:rsid w:val="00FF634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4"/>
    <o:shapelayout v:ext="edit">
      <o:idmap v:ext="edit" data="1"/>
    </o:shapelayout>
  </w:shapeDefaults>
  <w:decimalSymbol w:val="."/>
  <w:listSeparator w:val=","/>
  <w14:docId w14:val="531FD9C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es-MX" w:eastAsia="es-MX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5A3"/>
    <w:pPr>
      <w:spacing w:after="200" w:line="276" w:lineRule="auto"/>
    </w:pPr>
    <w:rPr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2D301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2D3016"/>
  </w:style>
  <w:style w:type="paragraph" w:styleId="Piedepgina">
    <w:name w:val="footer"/>
    <w:basedOn w:val="Normal"/>
    <w:link w:val="PiedepginaCar"/>
    <w:uiPriority w:val="99"/>
    <w:unhideWhenUsed/>
    <w:rsid w:val="002D301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2D3016"/>
  </w:style>
  <w:style w:type="paragraph" w:styleId="Prrafodelista">
    <w:name w:val="List Paragraph"/>
    <w:basedOn w:val="Normal"/>
    <w:uiPriority w:val="34"/>
    <w:qFormat/>
    <w:rsid w:val="002D3016"/>
    <w:pPr>
      <w:spacing w:after="0" w:line="240" w:lineRule="auto"/>
      <w:ind w:left="720"/>
      <w:contextualSpacing/>
    </w:pPr>
    <w:rPr>
      <w:rFonts w:ascii="Times New Roman" w:hAnsi="Times New Roman"/>
      <w:sz w:val="20"/>
      <w:szCs w:val="20"/>
      <w:lang w:val="es-ES" w:eastAsia="es-ES"/>
    </w:rPr>
  </w:style>
  <w:style w:type="table" w:styleId="Tablaconcuadrcula">
    <w:name w:val="Table Grid"/>
    <w:basedOn w:val="Tablanormal"/>
    <w:uiPriority w:val="39"/>
    <w:rsid w:val="002D3016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30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3016"/>
    <w:rPr>
      <w:rFonts w:ascii="Tahoma" w:hAnsi="Tahoma" w:cs="Tahoma"/>
      <w:sz w:val="16"/>
      <w:szCs w:val="16"/>
    </w:rPr>
  </w:style>
  <w:style w:type="character" w:styleId="Hipervnculo">
    <w:name w:val="Hyperlink"/>
    <w:uiPriority w:val="99"/>
    <w:unhideWhenUsed/>
    <w:rsid w:val="00C70C39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es-MX" w:eastAsia="es-MX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5A3"/>
    <w:pPr>
      <w:spacing w:after="200" w:line="276" w:lineRule="auto"/>
    </w:pPr>
    <w:rPr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2D301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2D3016"/>
  </w:style>
  <w:style w:type="paragraph" w:styleId="Piedepgina">
    <w:name w:val="footer"/>
    <w:basedOn w:val="Normal"/>
    <w:link w:val="PiedepginaCar"/>
    <w:uiPriority w:val="99"/>
    <w:unhideWhenUsed/>
    <w:rsid w:val="002D301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2D3016"/>
  </w:style>
  <w:style w:type="paragraph" w:styleId="Prrafodelista">
    <w:name w:val="List Paragraph"/>
    <w:basedOn w:val="Normal"/>
    <w:uiPriority w:val="34"/>
    <w:qFormat/>
    <w:rsid w:val="002D3016"/>
    <w:pPr>
      <w:spacing w:after="0" w:line="240" w:lineRule="auto"/>
      <w:ind w:left="720"/>
      <w:contextualSpacing/>
    </w:pPr>
    <w:rPr>
      <w:rFonts w:ascii="Times New Roman" w:hAnsi="Times New Roman"/>
      <w:sz w:val="20"/>
      <w:szCs w:val="20"/>
      <w:lang w:val="es-ES" w:eastAsia="es-ES"/>
    </w:rPr>
  </w:style>
  <w:style w:type="table" w:styleId="Tablaconcuadrcula">
    <w:name w:val="Table Grid"/>
    <w:basedOn w:val="Tablanormal"/>
    <w:uiPriority w:val="39"/>
    <w:rsid w:val="002D3016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30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3016"/>
    <w:rPr>
      <w:rFonts w:ascii="Tahoma" w:hAnsi="Tahoma" w:cs="Tahoma"/>
      <w:sz w:val="16"/>
      <w:szCs w:val="16"/>
    </w:rPr>
  </w:style>
  <w:style w:type="character" w:styleId="Hipervnculo">
    <w:name w:val="Hyperlink"/>
    <w:uiPriority w:val="99"/>
    <w:unhideWhenUsed/>
    <w:rsid w:val="00C70C3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913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6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1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8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yperlink" Target="http://escolares.ujed.mx" TargetMode="External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image" Target="media/image1.png"/><Relationship Id="rId11" Type="http://schemas.openxmlformats.org/officeDocument/2006/relationships/image" Target="media/image2.png"/><Relationship Id="rId12" Type="http://schemas.openxmlformats.org/officeDocument/2006/relationships/image" Target="media/image3.emf"/><Relationship Id="rId13" Type="http://schemas.openxmlformats.org/officeDocument/2006/relationships/package" Target="embeddings/Dibujo_de_Microsoft_Visio11111.vsdx"/><Relationship Id="rId14" Type="http://schemas.openxmlformats.org/officeDocument/2006/relationships/header" Target="header1.xml"/><Relationship Id="rId15" Type="http://schemas.openxmlformats.org/officeDocument/2006/relationships/header" Target="header2.xml"/><Relationship Id="rId16" Type="http://schemas.openxmlformats.org/officeDocument/2006/relationships/footer" Target="footer1.xml"/><Relationship Id="rId17" Type="http://schemas.openxmlformats.org/officeDocument/2006/relationships/footer" Target="footer2.xml"/><Relationship Id="rId18" Type="http://schemas.openxmlformats.org/officeDocument/2006/relationships/header" Target="header3.xml"/><Relationship Id="rId19" Type="http://schemas.openxmlformats.org/officeDocument/2006/relationships/footer" Target="footer3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E27EAD-6BDC-5C48-A56A-2EDF92387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6</Pages>
  <Words>2649</Words>
  <Characters>14571</Characters>
  <Application>Microsoft Macintosh Word</Application>
  <DocSecurity>0</DocSecurity>
  <Lines>121</Lines>
  <Paragraphs>3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71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livia</dc:creator>
  <cp:lastModifiedBy>MARTINA FLORES</cp:lastModifiedBy>
  <cp:revision>3</cp:revision>
  <cp:lastPrinted>2017-03-08T20:49:00Z</cp:lastPrinted>
  <dcterms:created xsi:type="dcterms:W3CDTF">2017-03-08T20:49:00Z</dcterms:created>
  <dcterms:modified xsi:type="dcterms:W3CDTF">2017-03-08T20:49:00Z</dcterms:modified>
</cp:coreProperties>
</file>